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1ED419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78BB9DAB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509C9A1D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4BEECE3D" w14:textId="017D824D" w:rsidR="00451212" w:rsidRDefault="002E41A2">
      <w:pPr>
        <w:jc w:val="center"/>
        <w:rPr>
          <w:rFonts w:ascii="黑体" w:eastAsia="黑体" w:hAnsi="黑体" w:cs="黑体"/>
          <w:sz w:val="52"/>
        </w:rPr>
      </w:pPr>
      <w:r>
        <w:rPr>
          <w:rFonts w:ascii="黑体" w:eastAsia="黑体" w:hAnsi="黑体" w:cs="黑体" w:hint="eastAsia"/>
          <w:sz w:val="52"/>
        </w:rPr>
        <w:t>广东</w:t>
      </w:r>
      <w:r w:rsidR="00FC568E">
        <w:rPr>
          <w:rFonts w:ascii="黑体" w:eastAsia="黑体" w:hAnsi="黑体" w:cs="黑体"/>
          <w:sz w:val="52"/>
        </w:rPr>
        <w:t>工业大学</w:t>
      </w:r>
    </w:p>
    <w:p w14:paraId="236AC910" w14:textId="77777777" w:rsidR="00451212" w:rsidRDefault="00FC568E">
      <w:pPr>
        <w:jc w:val="center"/>
        <w:rPr>
          <w:rFonts w:ascii="黑体" w:eastAsia="黑体" w:hAnsi="黑体" w:cs="黑体"/>
          <w:sz w:val="52"/>
        </w:rPr>
      </w:pPr>
      <w:r>
        <w:rPr>
          <w:rFonts w:ascii="黑体" w:eastAsia="黑体" w:hAnsi="黑体" w:cs="黑体"/>
          <w:sz w:val="52"/>
        </w:rPr>
        <w:t>计算机科学与技术学院</w:t>
      </w:r>
    </w:p>
    <w:p w14:paraId="52B0288D" w14:textId="178F5307" w:rsidR="00451212" w:rsidRPr="00E41DE9" w:rsidRDefault="00FC568E">
      <w:pPr>
        <w:jc w:val="center"/>
        <w:rPr>
          <w:rFonts w:ascii="Times New Roman" w:eastAsia="黑体" w:hAnsi="Times New Roman" w:cs="Times New Roman"/>
          <w:sz w:val="52"/>
        </w:rPr>
      </w:pPr>
      <w:r w:rsidRPr="00E41DE9">
        <w:rPr>
          <w:rFonts w:ascii="Times New Roman" w:eastAsia="黑体" w:hAnsi="Times New Roman" w:cs="Times New Roman"/>
          <w:sz w:val="52"/>
        </w:rPr>
        <w:t>《</w:t>
      </w:r>
      <w:r w:rsidR="007F4C7B" w:rsidRPr="00E41DE9">
        <w:rPr>
          <w:rFonts w:ascii="Times New Roman" w:eastAsia="黑体" w:hAnsi="Times New Roman" w:cs="Times New Roman"/>
          <w:sz w:val="52"/>
        </w:rPr>
        <w:t>Linux</w:t>
      </w:r>
      <w:r w:rsidR="007F4C7B" w:rsidRPr="00E41DE9">
        <w:rPr>
          <w:rFonts w:ascii="Times New Roman" w:eastAsia="黑体" w:hAnsi="Times New Roman" w:cs="Times New Roman"/>
          <w:sz w:val="52"/>
        </w:rPr>
        <w:t>技术</w:t>
      </w:r>
      <w:r w:rsidRPr="00E41DE9">
        <w:rPr>
          <w:rFonts w:ascii="Times New Roman" w:eastAsia="黑体" w:hAnsi="Times New Roman" w:cs="Times New Roman"/>
          <w:sz w:val="52"/>
        </w:rPr>
        <w:t>》</w:t>
      </w:r>
    </w:p>
    <w:p w14:paraId="4B109CD6" w14:textId="77777777" w:rsidR="00451212" w:rsidRDefault="00FC568E">
      <w:pPr>
        <w:jc w:val="center"/>
        <w:rPr>
          <w:rFonts w:ascii="黑体" w:eastAsia="黑体" w:hAnsi="黑体" w:cs="黑体"/>
          <w:sz w:val="52"/>
        </w:rPr>
      </w:pPr>
      <w:r>
        <w:rPr>
          <w:rFonts w:ascii="黑体" w:eastAsia="黑体" w:hAnsi="黑体" w:cs="黑体"/>
          <w:sz w:val="52"/>
        </w:rPr>
        <w:t>实验报告</w:t>
      </w:r>
    </w:p>
    <w:p w14:paraId="575DA1FF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3E1C8ED3" w14:textId="46FC835D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68A010AA" w14:textId="336448A8" w:rsidR="00451212" w:rsidRDefault="002E41A2">
      <w:pPr>
        <w:jc w:val="center"/>
        <w:rPr>
          <w:rFonts w:ascii="仿宋_GB2312" w:eastAsia="仿宋_GB2312" w:hAnsi="仿宋_GB2312" w:cs="仿宋_GB2312"/>
        </w:rPr>
      </w:pPr>
      <w:r>
        <w:rPr>
          <w:rFonts w:ascii="仿宋_GB2312" w:eastAsia="仿宋_GB2312" w:hAnsi="仿宋_GB2312" w:cs="仿宋_GB2312"/>
          <w:noProof/>
        </w:rPr>
        <w:drawing>
          <wp:inline distT="0" distB="0" distL="0" distR="0" wp14:anchorId="1E5C2587" wp14:editId="3CAF7D3C">
            <wp:extent cx="2146935" cy="214693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935" cy="214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C25B1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6A2EF2A1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261F09F1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tbl>
      <w:tblPr>
        <w:tblW w:w="7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right w:w="0" w:type="dxa"/>
        </w:tblCellMar>
        <w:tblLook w:val="01E0" w:firstRow="1" w:lastRow="1" w:firstColumn="1" w:lastColumn="1" w:noHBand="0" w:noVBand="0"/>
      </w:tblPr>
      <w:tblGrid>
        <w:gridCol w:w="2326"/>
        <w:gridCol w:w="5067"/>
      </w:tblGrid>
      <w:tr w:rsidR="002E41A2" w:rsidRPr="002E41A2" w14:paraId="562E09ED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4F01DE9A" w14:textId="77777777" w:rsidR="002E41A2" w:rsidRPr="002E41A2" w:rsidRDefault="002E41A2" w:rsidP="00615146">
            <w:pPr>
              <w:jc w:val="distribute"/>
              <w:rPr>
                <w:sz w:val="28"/>
                <w:szCs w:val="24"/>
              </w:rPr>
            </w:pPr>
            <w:r w:rsidRPr="002E41A2">
              <w:rPr>
                <w:rFonts w:hint="eastAsia"/>
                <w:sz w:val="28"/>
                <w:szCs w:val="24"/>
              </w:rPr>
              <w:t>课程名称：</w:t>
            </w:r>
          </w:p>
        </w:tc>
        <w:tc>
          <w:tcPr>
            <w:tcW w:w="5067" w:type="dxa"/>
            <w:tcBorders>
              <w:top w:val="nil"/>
              <w:left w:val="nil"/>
              <w:right w:val="nil"/>
            </w:tcBorders>
            <w:vAlign w:val="bottom"/>
          </w:tcPr>
          <w:p w14:paraId="15C58939" w14:textId="51BDC86C" w:rsidR="002E41A2" w:rsidRPr="002E41A2" w:rsidRDefault="007F4C7B" w:rsidP="002270D6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L</w:t>
            </w:r>
            <w:r>
              <w:rPr>
                <w:rFonts w:ascii="仿宋_GB2312" w:eastAsia="仿宋_GB2312"/>
                <w:sz w:val="28"/>
                <w:szCs w:val="24"/>
              </w:rPr>
              <w:t>inux</w:t>
            </w:r>
            <w:r>
              <w:rPr>
                <w:rFonts w:ascii="仿宋_GB2312" w:eastAsia="仿宋_GB2312" w:hint="eastAsia"/>
                <w:sz w:val="28"/>
                <w:szCs w:val="24"/>
              </w:rPr>
              <w:t>技术</w:t>
            </w:r>
          </w:p>
        </w:tc>
      </w:tr>
      <w:tr w:rsidR="002E41A2" w:rsidRPr="002E41A2" w14:paraId="742135C4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3F3FA81B" w14:textId="77777777" w:rsidR="002E41A2" w:rsidRPr="002E41A2" w:rsidRDefault="002E41A2" w:rsidP="00615146">
            <w:pPr>
              <w:jc w:val="distribute"/>
              <w:rPr>
                <w:sz w:val="28"/>
                <w:szCs w:val="24"/>
              </w:rPr>
            </w:pPr>
            <w:r w:rsidRPr="002E41A2">
              <w:rPr>
                <w:rFonts w:hint="eastAsia"/>
                <w:sz w:val="28"/>
                <w:szCs w:val="24"/>
              </w:rPr>
              <w:t>实验名称：</w:t>
            </w:r>
          </w:p>
        </w:tc>
        <w:tc>
          <w:tcPr>
            <w:tcW w:w="5067" w:type="dxa"/>
            <w:tcBorders>
              <w:top w:val="nil"/>
              <w:left w:val="nil"/>
              <w:right w:val="nil"/>
            </w:tcBorders>
            <w:vAlign w:val="bottom"/>
          </w:tcPr>
          <w:p w14:paraId="0820F9F1" w14:textId="64A08261" w:rsidR="002E41A2" w:rsidRPr="002E41A2" w:rsidRDefault="00DB4F37" w:rsidP="002270D6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/>
                <w:sz w:val="28"/>
                <w:szCs w:val="24"/>
              </w:rPr>
              <w:t>shell</w:t>
            </w:r>
            <w:r>
              <w:rPr>
                <w:rFonts w:ascii="仿宋_GB2312" w:eastAsia="仿宋_GB2312" w:hint="eastAsia"/>
                <w:sz w:val="28"/>
                <w:szCs w:val="24"/>
              </w:rPr>
              <w:t>编程、常用开发工具</w:t>
            </w:r>
          </w:p>
        </w:tc>
      </w:tr>
      <w:tr w:rsidR="002E41A2" w:rsidRPr="002E41A2" w14:paraId="59A0F59B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39188847" w14:textId="77777777" w:rsidR="002E41A2" w:rsidRPr="002E41A2" w:rsidRDefault="002E41A2" w:rsidP="00615146">
            <w:pPr>
              <w:jc w:val="distribute"/>
              <w:rPr>
                <w:sz w:val="28"/>
                <w:szCs w:val="24"/>
              </w:rPr>
            </w:pPr>
            <w:r w:rsidRPr="002E41A2">
              <w:rPr>
                <w:rFonts w:hint="eastAsia"/>
                <w:sz w:val="28"/>
                <w:szCs w:val="24"/>
              </w:rPr>
              <w:t>指导教师：</w:t>
            </w:r>
          </w:p>
        </w:tc>
        <w:tc>
          <w:tcPr>
            <w:tcW w:w="5067" w:type="dxa"/>
            <w:tcBorders>
              <w:left w:val="nil"/>
              <w:right w:val="nil"/>
            </w:tcBorders>
            <w:vAlign w:val="bottom"/>
          </w:tcPr>
          <w:p w14:paraId="7D30F12B" w14:textId="24989F1D" w:rsidR="002E41A2" w:rsidRPr="002E41A2" w:rsidRDefault="002270D6" w:rsidP="002270D6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proofErr w:type="gramStart"/>
            <w:r>
              <w:rPr>
                <w:rFonts w:ascii="仿宋_GB2312" w:eastAsia="仿宋_GB2312" w:hint="eastAsia"/>
                <w:sz w:val="28"/>
                <w:szCs w:val="24"/>
              </w:rPr>
              <w:t>赵靖亮</w:t>
            </w:r>
            <w:proofErr w:type="gramEnd"/>
          </w:p>
        </w:tc>
      </w:tr>
      <w:tr w:rsidR="002E41A2" w:rsidRPr="002E41A2" w14:paraId="33A584C8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0EFB263C" w14:textId="77777777" w:rsidR="002E41A2" w:rsidRPr="002E41A2" w:rsidRDefault="002E41A2" w:rsidP="00615146">
            <w:pPr>
              <w:jc w:val="distribute"/>
              <w:rPr>
                <w:sz w:val="28"/>
                <w:szCs w:val="24"/>
              </w:rPr>
            </w:pPr>
            <w:r w:rsidRPr="002E41A2">
              <w:rPr>
                <w:rFonts w:hint="eastAsia"/>
                <w:sz w:val="28"/>
                <w:szCs w:val="24"/>
              </w:rPr>
              <w:t>学生姓名：</w:t>
            </w:r>
          </w:p>
        </w:tc>
        <w:tc>
          <w:tcPr>
            <w:tcW w:w="5067" w:type="dxa"/>
            <w:tcBorders>
              <w:left w:val="nil"/>
              <w:right w:val="nil"/>
            </w:tcBorders>
            <w:vAlign w:val="bottom"/>
          </w:tcPr>
          <w:p w14:paraId="53F686FD" w14:textId="5038C03F" w:rsidR="002E41A2" w:rsidRPr="002E41A2" w:rsidRDefault="006D26CF" w:rsidP="008A6F17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王宁</w:t>
            </w:r>
          </w:p>
        </w:tc>
      </w:tr>
      <w:tr w:rsidR="002E41A2" w:rsidRPr="002E41A2" w14:paraId="203E07EE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6FE3C392" w14:textId="7576F73E" w:rsidR="002E41A2" w:rsidRPr="002E41A2" w:rsidRDefault="00A30850" w:rsidP="00A30850">
            <w:pPr>
              <w:jc w:val="distribute"/>
              <w:rPr>
                <w:sz w:val="28"/>
                <w:szCs w:val="24"/>
              </w:rPr>
            </w:pPr>
            <w:r>
              <w:rPr>
                <w:rFonts w:hint="eastAsia"/>
                <w:sz w:val="28"/>
                <w:szCs w:val="24"/>
              </w:rPr>
              <w:t>班级</w:t>
            </w:r>
            <w:r w:rsidR="007F4C7B">
              <w:rPr>
                <w:rFonts w:hint="eastAsia"/>
                <w:sz w:val="28"/>
                <w:szCs w:val="24"/>
              </w:rPr>
              <w:t>学</w:t>
            </w:r>
            <w:r w:rsidR="002E41A2" w:rsidRPr="002E41A2">
              <w:rPr>
                <w:rFonts w:hint="eastAsia"/>
                <w:sz w:val="28"/>
                <w:szCs w:val="24"/>
              </w:rPr>
              <w:t>号：</w:t>
            </w:r>
          </w:p>
        </w:tc>
        <w:tc>
          <w:tcPr>
            <w:tcW w:w="5067" w:type="dxa"/>
            <w:tcBorders>
              <w:left w:val="nil"/>
              <w:right w:val="nil"/>
            </w:tcBorders>
            <w:vAlign w:val="bottom"/>
          </w:tcPr>
          <w:p w14:paraId="0FD2ACDB" w14:textId="5D1DD830" w:rsidR="002E41A2" w:rsidRPr="002E41A2" w:rsidRDefault="006D26CF" w:rsidP="008A6F17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4</w:t>
            </w:r>
            <w:r>
              <w:rPr>
                <w:rFonts w:ascii="仿宋_GB2312" w:eastAsia="仿宋_GB2312"/>
                <w:sz w:val="28"/>
                <w:szCs w:val="24"/>
              </w:rPr>
              <w:t>-3120005084</w:t>
            </w:r>
          </w:p>
        </w:tc>
      </w:tr>
      <w:tr w:rsidR="002E41A2" w:rsidRPr="002E41A2" w14:paraId="5E0A1B6E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06C2FC0C" w14:textId="77777777" w:rsidR="002E41A2" w:rsidRPr="002E41A2" w:rsidRDefault="002E41A2" w:rsidP="00615146">
            <w:pPr>
              <w:jc w:val="distribute"/>
              <w:rPr>
                <w:sz w:val="28"/>
                <w:szCs w:val="24"/>
              </w:rPr>
            </w:pPr>
            <w:r w:rsidRPr="002E41A2">
              <w:rPr>
                <w:rFonts w:hint="eastAsia"/>
                <w:sz w:val="28"/>
                <w:szCs w:val="24"/>
              </w:rPr>
              <w:t>实验日期：</w:t>
            </w:r>
          </w:p>
        </w:tc>
        <w:tc>
          <w:tcPr>
            <w:tcW w:w="5067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014C0FE3" w14:textId="31BF6D5A" w:rsidR="002E41A2" w:rsidRPr="002E41A2" w:rsidRDefault="006D26CF" w:rsidP="008A6F17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2</w:t>
            </w:r>
            <w:r>
              <w:rPr>
                <w:rFonts w:ascii="仿宋_GB2312" w:eastAsia="仿宋_GB2312"/>
                <w:sz w:val="28"/>
                <w:szCs w:val="24"/>
              </w:rPr>
              <w:t>023-05-22</w:t>
            </w:r>
          </w:p>
        </w:tc>
      </w:tr>
      <w:tr w:rsidR="002E41A2" w:rsidRPr="002E41A2" w14:paraId="69436143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788F7857" w14:textId="7E88996A" w:rsidR="002E41A2" w:rsidRPr="002E41A2" w:rsidRDefault="00A30850" w:rsidP="00615146">
            <w:pPr>
              <w:jc w:val="distribute"/>
              <w:rPr>
                <w:sz w:val="28"/>
                <w:szCs w:val="24"/>
              </w:rPr>
            </w:pPr>
            <w:r>
              <w:rPr>
                <w:rFonts w:hint="eastAsia"/>
                <w:sz w:val="28"/>
                <w:szCs w:val="24"/>
              </w:rPr>
              <w:t>实验时间</w:t>
            </w:r>
            <w:r w:rsidR="002E41A2" w:rsidRPr="002E41A2">
              <w:rPr>
                <w:rFonts w:hint="eastAsia"/>
                <w:sz w:val="28"/>
                <w:szCs w:val="24"/>
              </w:rPr>
              <w:t>：</w:t>
            </w:r>
          </w:p>
        </w:tc>
        <w:tc>
          <w:tcPr>
            <w:tcW w:w="5067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33088782" w14:textId="28B23A6F" w:rsidR="002E41A2" w:rsidRPr="002E41A2" w:rsidRDefault="000C601F" w:rsidP="008A6F17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4学时</w:t>
            </w:r>
          </w:p>
        </w:tc>
      </w:tr>
    </w:tbl>
    <w:p w14:paraId="0FCD3B45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4F677BF0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6F4F76B9" w14:textId="45F8258A" w:rsidR="002E41A2" w:rsidRDefault="002E41A2">
      <w:pPr>
        <w:jc w:val="center"/>
        <w:rPr>
          <w:rFonts w:ascii="仿宋_GB2312" w:eastAsia="仿宋_GB2312" w:hAnsi="仿宋_GB2312" w:cs="仿宋_GB2312"/>
        </w:rPr>
      </w:pPr>
      <w:r>
        <w:rPr>
          <w:rFonts w:ascii="仿宋_GB2312" w:eastAsia="仿宋_GB2312" w:hAnsi="仿宋_GB2312" w:cs="仿宋_GB2312"/>
        </w:rPr>
        <w:br w:type="page"/>
      </w:r>
    </w:p>
    <w:p w14:paraId="568A8C3E" w14:textId="424DD6E8" w:rsidR="00451212" w:rsidRDefault="00FC568E">
      <w:pPr>
        <w:jc w:val="center"/>
        <w:rPr>
          <w:rFonts w:ascii="黑体" w:eastAsia="黑体" w:hAnsi="黑体" w:cs="黑体"/>
          <w:sz w:val="44"/>
        </w:rPr>
      </w:pPr>
      <w:r>
        <w:rPr>
          <w:rFonts w:ascii="黑体" w:eastAsia="黑体" w:hAnsi="黑体" w:cs="黑体"/>
          <w:sz w:val="44"/>
        </w:rPr>
        <w:lastRenderedPageBreak/>
        <w:t>实验报告撰写要求</w:t>
      </w:r>
    </w:p>
    <w:p w14:paraId="1C331C3D" w14:textId="77777777" w:rsidR="00451212" w:rsidRDefault="00451212">
      <w:pPr>
        <w:jc w:val="center"/>
        <w:rPr>
          <w:rFonts w:ascii="黑体" w:eastAsia="黑体" w:hAnsi="黑体" w:cs="黑体"/>
        </w:rPr>
      </w:pPr>
    </w:p>
    <w:p w14:paraId="511F46C0" w14:textId="77777777" w:rsidR="00802CC7" w:rsidRPr="00B9691C" w:rsidRDefault="00802CC7" w:rsidP="00802CC7">
      <w:pPr>
        <w:ind w:firstLineChars="200" w:firstLine="420"/>
        <w:rPr>
          <w:rFonts w:ascii="黑体" w:eastAsia="黑体"/>
          <w:szCs w:val="21"/>
        </w:rPr>
      </w:pPr>
      <w:r w:rsidRPr="00B9691C">
        <w:rPr>
          <w:rFonts w:ascii="黑体" w:eastAsia="黑体" w:hint="eastAsia"/>
          <w:szCs w:val="21"/>
        </w:rPr>
        <w:t>实验操作是教学过程中理论联系实际的重要环节，而实验报告的撰写又是知识系统化的吸收和升华过程，因此，实验报告应该体现完整性、规范性、正确性、有效性。现将实验报告撰写的有关内容说明如下：</w:t>
      </w:r>
    </w:p>
    <w:p w14:paraId="37EA245E" w14:textId="77777777" w:rsidR="00802CC7" w:rsidRPr="00B9691C" w:rsidRDefault="00802CC7" w:rsidP="00802CC7">
      <w:pPr>
        <w:rPr>
          <w:rFonts w:ascii="黑体" w:eastAsia="黑体"/>
          <w:szCs w:val="21"/>
        </w:rPr>
      </w:pPr>
      <w:r w:rsidRPr="00B9691C">
        <w:rPr>
          <w:rFonts w:ascii="黑体" w:eastAsia="黑体" w:hint="eastAsia"/>
          <w:szCs w:val="21"/>
        </w:rPr>
        <w:t>1、</w:t>
      </w:r>
      <w:r w:rsidRPr="00B9691C">
        <w:rPr>
          <w:rFonts w:ascii="黑体" w:eastAsia="黑体" w:hint="eastAsia"/>
          <w:szCs w:val="21"/>
        </w:rPr>
        <w:tab/>
        <w:t>实验报告模板为电子版。</w:t>
      </w:r>
    </w:p>
    <w:p w14:paraId="2C820437" w14:textId="77777777" w:rsidR="00802CC7" w:rsidRPr="00B9691C" w:rsidRDefault="00802CC7" w:rsidP="00802CC7">
      <w:pPr>
        <w:rPr>
          <w:rFonts w:ascii="黑体" w:eastAsia="黑体"/>
          <w:szCs w:val="21"/>
        </w:rPr>
      </w:pPr>
      <w:r w:rsidRPr="00B9691C">
        <w:rPr>
          <w:rFonts w:ascii="黑体" w:eastAsia="黑体" w:hint="eastAsia"/>
          <w:szCs w:val="21"/>
        </w:rPr>
        <w:t>2、</w:t>
      </w:r>
      <w:r w:rsidRPr="00B9691C">
        <w:rPr>
          <w:rFonts w:ascii="黑体" w:eastAsia="黑体" w:hint="eastAsia"/>
          <w:szCs w:val="21"/>
        </w:rPr>
        <w:tab/>
        <w:t>下载统一的实验报告模板，学生自行完成撰写和打印。报告的首页包含本次实验的一般信息：</w:t>
      </w:r>
    </w:p>
    <w:p w14:paraId="12E87232" w14:textId="0FB7637C" w:rsidR="00802CC7" w:rsidRPr="00B9691C" w:rsidRDefault="00802CC7" w:rsidP="00802CC7">
      <w:pPr>
        <w:numPr>
          <w:ilvl w:val="0"/>
          <w:numId w:val="4"/>
        </w:numPr>
        <w:rPr>
          <w:rFonts w:ascii="黑体" w:eastAsia="黑体"/>
          <w:szCs w:val="21"/>
        </w:rPr>
      </w:pPr>
      <w:r w:rsidRPr="00B9691C">
        <w:rPr>
          <w:rFonts w:eastAsia="黑体"/>
          <w:szCs w:val="21"/>
        </w:rPr>
        <w:t></w:t>
      </w:r>
      <w:r w:rsidRPr="00B9691C">
        <w:rPr>
          <w:rFonts w:ascii="黑体" w:eastAsia="黑体"/>
          <w:szCs w:val="21"/>
        </w:rPr>
        <w:tab/>
      </w:r>
      <w:r w:rsidR="007F4C7B">
        <w:rPr>
          <w:rFonts w:ascii="黑体" w:eastAsia="黑体" w:hint="eastAsia"/>
          <w:szCs w:val="21"/>
        </w:rPr>
        <w:t>班级学</w:t>
      </w:r>
      <w:r w:rsidRPr="00B9691C">
        <w:rPr>
          <w:rFonts w:ascii="黑体" w:eastAsia="黑体" w:hint="eastAsia"/>
          <w:szCs w:val="21"/>
        </w:rPr>
        <w:t>号：例如：</w:t>
      </w:r>
      <w:r w:rsidRPr="00B9691C">
        <w:rPr>
          <w:rFonts w:ascii="黑体" w:eastAsia="黑体"/>
          <w:szCs w:val="21"/>
        </w:rPr>
        <w:t>2-5</w:t>
      </w:r>
      <w:r w:rsidR="004D042F">
        <w:rPr>
          <w:rFonts w:ascii="黑体" w:eastAsia="黑体"/>
          <w:szCs w:val="21"/>
        </w:rPr>
        <w:tab/>
      </w:r>
      <w:r w:rsidR="004D042F">
        <w:rPr>
          <w:rFonts w:ascii="黑体" w:eastAsia="黑体"/>
          <w:szCs w:val="21"/>
        </w:rPr>
        <w:tab/>
      </w:r>
      <w:r w:rsidR="004D042F">
        <w:rPr>
          <w:rFonts w:ascii="黑体" w:eastAsia="黑体"/>
          <w:szCs w:val="21"/>
        </w:rPr>
        <w:tab/>
      </w:r>
      <w:r w:rsidRPr="00B9691C">
        <w:rPr>
          <w:rFonts w:ascii="黑体" w:eastAsia="黑体" w:hint="eastAsia"/>
          <w:szCs w:val="21"/>
        </w:rPr>
        <w:t>表示第二班</w:t>
      </w:r>
      <w:r w:rsidR="007F4C7B">
        <w:rPr>
          <w:rFonts w:ascii="黑体" w:eastAsia="黑体" w:hint="eastAsia"/>
          <w:szCs w:val="21"/>
        </w:rPr>
        <w:t>学号为5</w:t>
      </w:r>
      <w:r w:rsidRPr="00B9691C">
        <w:rPr>
          <w:rFonts w:ascii="黑体" w:eastAsia="黑体" w:hint="eastAsia"/>
          <w:szCs w:val="21"/>
        </w:rPr>
        <w:t>。</w:t>
      </w:r>
    </w:p>
    <w:p w14:paraId="7740E826" w14:textId="6216CD69" w:rsidR="00802CC7" w:rsidRPr="00A30850" w:rsidRDefault="00802CC7" w:rsidP="00A30850">
      <w:pPr>
        <w:numPr>
          <w:ilvl w:val="0"/>
          <w:numId w:val="4"/>
        </w:numPr>
        <w:rPr>
          <w:rFonts w:ascii="黑体" w:eastAsia="黑体"/>
          <w:szCs w:val="21"/>
        </w:rPr>
      </w:pPr>
      <w:r w:rsidRPr="00B9691C">
        <w:rPr>
          <w:rFonts w:eastAsia="黑体"/>
          <w:szCs w:val="21"/>
        </w:rPr>
        <w:t></w:t>
      </w:r>
      <w:r w:rsidRPr="00B9691C">
        <w:rPr>
          <w:rFonts w:ascii="黑体" w:eastAsia="黑体"/>
          <w:szCs w:val="21"/>
        </w:rPr>
        <w:tab/>
      </w:r>
      <w:r w:rsidRPr="00B9691C">
        <w:rPr>
          <w:rFonts w:ascii="黑体" w:eastAsia="黑体" w:hint="eastAsia"/>
          <w:szCs w:val="21"/>
        </w:rPr>
        <w:t>实验日期：例如：</w:t>
      </w:r>
      <w:r w:rsidR="001B2143">
        <w:rPr>
          <w:rFonts w:ascii="黑体" w:eastAsia="黑体"/>
          <w:szCs w:val="21"/>
        </w:rPr>
        <w:t>2023</w:t>
      </w:r>
      <w:r w:rsidRPr="00B9691C">
        <w:rPr>
          <w:rFonts w:ascii="黑体" w:eastAsia="黑体"/>
          <w:szCs w:val="21"/>
        </w:rPr>
        <w:t>-</w:t>
      </w:r>
      <w:r w:rsidR="001B2143">
        <w:rPr>
          <w:rFonts w:ascii="黑体" w:eastAsia="黑体"/>
          <w:szCs w:val="21"/>
        </w:rPr>
        <w:t>05</w:t>
      </w:r>
      <w:r w:rsidRPr="00B9691C">
        <w:rPr>
          <w:rFonts w:ascii="黑体" w:eastAsia="黑体"/>
          <w:szCs w:val="21"/>
        </w:rPr>
        <w:t>-0</w:t>
      </w:r>
      <w:r w:rsidR="001B2143">
        <w:rPr>
          <w:rFonts w:ascii="黑体" w:eastAsia="黑体"/>
          <w:szCs w:val="21"/>
        </w:rPr>
        <w:t>9</w:t>
      </w:r>
      <w:r w:rsidR="004D042F">
        <w:rPr>
          <w:rFonts w:ascii="黑体" w:eastAsia="黑体"/>
          <w:szCs w:val="21"/>
        </w:rPr>
        <w:tab/>
      </w:r>
      <w:r w:rsidRPr="00B9691C">
        <w:rPr>
          <w:rFonts w:ascii="黑体" w:eastAsia="黑体" w:hint="eastAsia"/>
          <w:szCs w:val="21"/>
        </w:rPr>
        <w:t>表示本次实验日期。</w:t>
      </w:r>
    </w:p>
    <w:p w14:paraId="1016E16F" w14:textId="22E0EF8B" w:rsidR="00802CC7" w:rsidRPr="00B9691C" w:rsidRDefault="00802CC7" w:rsidP="00802CC7">
      <w:pPr>
        <w:numPr>
          <w:ilvl w:val="0"/>
          <w:numId w:val="4"/>
        </w:numPr>
        <w:rPr>
          <w:rFonts w:ascii="黑体" w:eastAsia="黑体"/>
          <w:szCs w:val="21"/>
        </w:rPr>
      </w:pPr>
      <w:r w:rsidRPr="00B9691C">
        <w:rPr>
          <w:rFonts w:eastAsia="黑体"/>
          <w:szCs w:val="21"/>
        </w:rPr>
        <w:t></w:t>
      </w:r>
      <w:r w:rsidRPr="00B9691C">
        <w:rPr>
          <w:rFonts w:ascii="黑体" w:eastAsia="黑体"/>
          <w:szCs w:val="21"/>
        </w:rPr>
        <w:tab/>
      </w:r>
      <w:r w:rsidRPr="00B9691C">
        <w:rPr>
          <w:rFonts w:ascii="黑体" w:eastAsia="黑体" w:hint="eastAsia"/>
          <w:szCs w:val="21"/>
        </w:rPr>
        <w:t>实验时间：例如：</w:t>
      </w:r>
      <w:r w:rsidR="00A30850">
        <w:rPr>
          <w:rFonts w:ascii="黑体" w:eastAsia="黑体"/>
          <w:szCs w:val="21"/>
        </w:rPr>
        <w:t>4</w:t>
      </w:r>
      <w:r w:rsidRPr="00B9691C">
        <w:rPr>
          <w:rFonts w:ascii="黑体" w:eastAsia="黑体" w:hint="eastAsia"/>
          <w:szCs w:val="21"/>
        </w:rPr>
        <w:t>学时</w:t>
      </w:r>
      <w:r w:rsidR="004D042F">
        <w:rPr>
          <w:rFonts w:ascii="黑体" w:eastAsia="黑体"/>
          <w:szCs w:val="21"/>
        </w:rPr>
        <w:tab/>
      </w:r>
      <w:r w:rsidR="004D042F">
        <w:rPr>
          <w:rFonts w:ascii="黑体" w:eastAsia="黑体"/>
          <w:szCs w:val="21"/>
        </w:rPr>
        <w:tab/>
      </w:r>
      <w:r w:rsidRPr="00B9691C">
        <w:rPr>
          <w:rFonts w:ascii="黑体" w:eastAsia="黑体" w:hint="eastAsia"/>
          <w:szCs w:val="21"/>
        </w:rPr>
        <w:t>表示本次实验所用的时间。</w:t>
      </w:r>
    </w:p>
    <w:p w14:paraId="58D31AE4" w14:textId="17CE6218" w:rsidR="00802CC7" w:rsidRDefault="00802CC7" w:rsidP="00802CC7">
      <w:pPr>
        <w:ind w:firstLineChars="200" w:firstLine="420"/>
        <w:rPr>
          <w:rFonts w:ascii="黑体" w:eastAsia="黑体"/>
          <w:szCs w:val="21"/>
        </w:rPr>
      </w:pPr>
      <w:r w:rsidRPr="00B9691C">
        <w:rPr>
          <w:rFonts w:ascii="黑体" w:eastAsia="黑体" w:hint="eastAsia"/>
          <w:szCs w:val="21"/>
        </w:rPr>
        <w:t>实验报告正文部分，从</w:t>
      </w:r>
      <w:r w:rsidR="0036641E">
        <w:rPr>
          <w:rFonts w:ascii="黑体" w:eastAsia="黑体" w:hint="eastAsia"/>
          <w:szCs w:val="21"/>
        </w:rPr>
        <w:t>五</w:t>
      </w:r>
      <w:r w:rsidRPr="00B9691C">
        <w:rPr>
          <w:rFonts w:ascii="黑体" w:eastAsia="黑体" w:hint="eastAsia"/>
          <w:szCs w:val="21"/>
        </w:rPr>
        <w:t>个方面（目的、内容、步骤等）反映本次实验的要点、要求以及完成过程等情况。模板已为实验报告正文设定统一格式，</w:t>
      </w:r>
      <w:r w:rsidR="0036641E">
        <w:rPr>
          <w:rFonts w:ascii="黑体" w:eastAsia="黑体" w:hint="eastAsia"/>
          <w:szCs w:val="21"/>
        </w:rPr>
        <w:t>一、二已填好，学生只需填三、四、五。</w:t>
      </w:r>
      <w:r w:rsidR="00A30850">
        <w:rPr>
          <w:rFonts w:ascii="黑体" w:eastAsia="黑体" w:hint="eastAsia"/>
          <w:szCs w:val="21"/>
        </w:rPr>
        <w:t>三和四</w:t>
      </w:r>
      <w:r w:rsidR="00556D7D">
        <w:rPr>
          <w:rFonts w:ascii="黑体" w:eastAsia="黑体" w:hint="eastAsia"/>
          <w:szCs w:val="21"/>
        </w:rPr>
        <w:t>计分</w:t>
      </w:r>
      <w:r w:rsidR="00A30850">
        <w:rPr>
          <w:rFonts w:ascii="黑体" w:eastAsia="黑体" w:hint="eastAsia"/>
          <w:szCs w:val="21"/>
        </w:rPr>
        <w:t>，五不计分。</w:t>
      </w:r>
    </w:p>
    <w:p w14:paraId="5C511FB9" w14:textId="73BEC102" w:rsidR="00A30850" w:rsidRPr="00B9691C" w:rsidRDefault="00A30850" w:rsidP="00A30850">
      <w:pPr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>3、 实验</w:t>
      </w:r>
      <w:r w:rsidR="00E41DE9">
        <w:rPr>
          <w:rFonts w:ascii="黑体" w:eastAsia="黑体" w:hint="eastAsia"/>
          <w:szCs w:val="21"/>
        </w:rPr>
        <w:t>过程中</w:t>
      </w:r>
      <w:r>
        <w:rPr>
          <w:rFonts w:ascii="黑体" w:eastAsia="黑体" w:hint="eastAsia"/>
          <w:szCs w:val="21"/>
        </w:rPr>
        <w:t>可灵活参考教材、P</w:t>
      </w:r>
      <w:r>
        <w:rPr>
          <w:rFonts w:ascii="黑体" w:eastAsia="黑体"/>
          <w:szCs w:val="21"/>
        </w:rPr>
        <w:t>PT</w:t>
      </w:r>
      <w:r>
        <w:rPr>
          <w:rFonts w:ascii="黑体" w:eastAsia="黑体" w:hint="eastAsia"/>
          <w:szCs w:val="21"/>
        </w:rPr>
        <w:t>和网络教程</w:t>
      </w:r>
      <w:r w:rsidR="00E41DE9">
        <w:rPr>
          <w:rFonts w:ascii="黑体" w:eastAsia="黑体" w:hint="eastAsia"/>
          <w:szCs w:val="21"/>
        </w:rPr>
        <w:t>以解决问题</w:t>
      </w:r>
      <w:r w:rsidR="005F3A24">
        <w:rPr>
          <w:rFonts w:ascii="黑体" w:eastAsia="黑体" w:hint="eastAsia"/>
          <w:szCs w:val="21"/>
        </w:rPr>
        <w:t>。</w:t>
      </w:r>
      <w:r>
        <w:rPr>
          <w:rFonts w:ascii="黑体" w:eastAsia="黑体" w:hint="eastAsia"/>
          <w:szCs w:val="21"/>
        </w:rPr>
        <w:t>报告应独立完成</w:t>
      </w:r>
      <w:r w:rsidR="005F3A24">
        <w:rPr>
          <w:rFonts w:ascii="黑体" w:eastAsia="黑体" w:hint="eastAsia"/>
          <w:szCs w:val="21"/>
        </w:rPr>
        <w:t>，</w:t>
      </w:r>
      <w:r>
        <w:rPr>
          <w:rFonts w:ascii="黑体" w:eastAsia="黑体" w:hint="eastAsia"/>
          <w:szCs w:val="21"/>
        </w:rPr>
        <w:t>若出现雷同报告，均按零分处理。</w:t>
      </w:r>
    </w:p>
    <w:p w14:paraId="37733570" w14:textId="47F80BEA" w:rsidR="00451212" w:rsidRDefault="00615146" w:rsidP="00802CC7">
      <w:pPr>
        <w:rPr>
          <w:rFonts w:ascii="黑体" w:eastAsia="黑体"/>
          <w:szCs w:val="21"/>
        </w:rPr>
      </w:pPr>
      <w:r>
        <w:rPr>
          <w:rFonts w:ascii="仿宋_GB2312" w:eastAsia="仿宋_GB2312" w:hAnsi="仿宋_GB2312" w:cs="仿宋_GB2312"/>
          <w:noProof/>
          <w:sz w:val="24"/>
        </w:rPr>
        <w:pict w14:anchorId="2F3B32A3"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1.15pt;margin-top:23.6pt;width:418.65pt;height:335.4pt;z-index:251658240">
            <v:shadow on="t"/>
            <v:textbox>
              <w:txbxContent>
                <w:p w14:paraId="40C79976" w14:textId="77777777" w:rsidR="00802CC7" w:rsidRPr="000B7210" w:rsidRDefault="00802CC7" w:rsidP="0036641E">
                  <w:pPr>
                    <w:spacing w:afterLines="50" w:after="156"/>
                    <w:jc w:val="left"/>
                    <w:rPr>
                      <w:rFonts w:ascii="黑体" w:eastAsia="黑体"/>
                      <w:sz w:val="24"/>
                    </w:rPr>
                  </w:pPr>
                  <w:r w:rsidRPr="000B7210">
                    <w:rPr>
                      <w:rFonts w:ascii="黑体" w:eastAsia="黑体" w:hint="eastAsia"/>
                      <w:sz w:val="24"/>
                    </w:rPr>
                    <w:t>一、实验目的</w:t>
                  </w:r>
                </w:p>
                <w:p w14:paraId="44572CEB" w14:textId="77777777" w:rsidR="00802CC7" w:rsidRPr="0034452B" w:rsidRDefault="00802CC7" w:rsidP="0036641E">
                  <w:pPr>
                    <w:spacing w:afterLines="50" w:after="156"/>
                    <w:ind w:firstLineChars="200" w:firstLine="420"/>
                    <w:jc w:val="left"/>
                    <w:rPr>
                      <w:rFonts w:ascii="仿宋_GB2312" w:eastAsia="仿宋_GB2312"/>
                      <w:szCs w:val="21"/>
                    </w:rPr>
                  </w:pPr>
                  <w:r w:rsidRPr="0034452B">
                    <w:rPr>
                      <w:rFonts w:ascii="仿宋_GB2312" w:eastAsia="仿宋_GB2312"/>
                      <w:szCs w:val="21"/>
                    </w:rPr>
                    <w:t>本次实验所涉及并要求掌握的知识点。</w:t>
                  </w:r>
                </w:p>
                <w:p w14:paraId="50C8D14C" w14:textId="6C16B19D" w:rsidR="00802CC7" w:rsidRPr="00EE4DD3" w:rsidRDefault="0036641E" w:rsidP="0036641E">
                  <w:pPr>
                    <w:spacing w:afterLines="50" w:after="156"/>
                    <w:jc w:val="left"/>
                    <w:rPr>
                      <w:rFonts w:ascii="黑体" w:eastAsia="黑体"/>
                      <w:sz w:val="24"/>
                    </w:rPr>
                  </w:pPr>
                  <w:r>
                    <w:rPr>
                      <w:rFonts w:ascii="黑体" w:eastAsia="黑体" w:hint="eastAsia"/>
                      <w:sz w:val="24"/>
                    </w:rPr>
                    <w:t>二</w:t>
                  </w:r>
                  <w:r w:rsidR="00802CC7" w:rsidRPr="000B7210">
                    <w:rPr>
                      <w:rFonts w:ascii="黑体" w:eastAsia="黑体"/>
                      <w:sz w:val="24"/>
                    </w:rPr>
                    <w:t>、</w:t>
                  </w:r>
                  <w:r w:rsidR="007F4C7B">
                    <w:rPr>
                      <w:rFonts w:ascii="黑体" w:eastAsia="黑体" w:hint="eastAsia"/>
                      <w:sz w:val="24"/>
                    </w:rPr>
                    <w:t>实验内容</w:t>
                  </w:r>
                </w:p>
                <w:p w14:paraId="43122A73" w14:textId="77777777" w:rsidR="00802CC7" w:rsidRPr="00EE4DD3" w:rsidRDefault="00802CC7" w:rsidP="0036641E">
                  <w:pPr>
                    <w:spacing w:afterLines="50" w:after="156"/>
                    <w:ind w:firstLineChars="200" w:firstLine="420"/>
                    <w:jc w:val="left"/>
                    <w:rPr>
                      <w:rFonts w:ascii="仿宋_GB2312" w:eastAsia="仿宋_GB2312"/>
                      <w:szCs w:val="21"/>
                    </w:rPr>
                  </w:pPr>
                  <w:r w:rsidRPr="00EE4DD3">
                    <w:rPr>
                      <w:rFonts w:ascii="仿宋_GB2312" w:eastAsia="仿宋_GB2312" w:hint="eastAsia"/>
                      <w:szCs w:val="21"/>
                    </w:rPr>
                    <w:t>实验内容、原理分析及具体实验要求。</w:t>
                  </w:r>
                </w:p>
                <w:p w14:paraId="2AF34F73" w14:textId="22C70186" w:rsidR="00802CC7" w:rsidRPr="000B7210" w:rsidRDefault="0036641E" w:rsidP="0036641E">
                  <w:pPr>
                    <w:spacing w:afterLines="50" w:after="156"/>
                    <w:jc w:val="left"/>
                    <w:rPr>
                      <w:rFonts w:ascii="黑体" w:eastAsia="黑体"/>
                      <w:sz w:val="24"/>
                    </w:rPr>
                  </w:pPr>
                  <w:r w:rsidRPr="000B7210">
                    <w:rPr>
                      <w:rFonts w:ascii="黑体" w:eastAsia="黑体"/>
                      <w:sz w:val="24"/>
                    </w:rPr>
                    <w:t>三</w:t>
                  </w:r>
                  <w:r w:rsidR="00802CC7" w:rsidRPr="000B7210">
                    <w:rPr>
                      <w:rFonts w:ascii="黑体" w:eastAsia="黑体" w:hint="eastAsia"/>
                      <w:sz w:val="24"/>
                    </w:rPr>
                    <w:t>、</w:t>
                  </w:r>
                  <w:r w:rsidR="007F4C7B">
                    <w:rPr>
                      <w:rFonts w:ascii="黑体" w:eastAsia="黑体" w:hint="eastAsia"/>
                      <w:sz w:val="24"/>
                    </w:rPr>
                    <w:t>主要实验步骤</w:t>
                  </w:r>
                </w:p>
                <w:p w14:paraId="533BC82A" w14:textId="1F96C2F5" w:rsidR="00802CC7" w:rsidRDefault="00802CC7" w:rsidP="0036641E">
                  <w:pPr>
                    <w:spacing w:afterLines="50" w:after="156"/>
                    <w:ind w:firstLineChars="200" w:firstLine="420"/>
                    <w:jc w:val="left"/>
                    <w:rPr>
                      <w:rFonts w:ascii="仿宋_GB2312" w:eastAsia="仿宋_GB2312"/>
                      <w:szCs w:val="21"/>
                    </w:rPr>
                  </w:pPr>
                  <w:r w:rsidRPr="0034452B">
                    <w:rPr>
                      <w:rFonts w:ascii="仿宋_GB2312" w:eastAsia="仿宋_GB2312"/>
                      <w:szCs w:val="21"/>
                    </w:rPr>
                    <w:t>根据</w:t>
                  </w:r>
                  <w:r w:rsidRPr="0034452B">
                    <w:rPr>
                      <w:rFonts w:ascii="仿宋_GB2312" w:eastAsia="仿宋_GB2312" w:hint="eastAsia"/>
                      <w:szCs w:val="21"/>
                    </w:rPr>
                    <w:t>具体</w:t>
                  </w:r>
                  <w:r w:rsidRPr="0034452B">
                    <w:rPr>
                      <w:rFonts w:ascii="仿宋_GB2312" w:eastAsia="仿宋_GB2312"/>
                      <w:szCs w:val="21"/>
                    </w:rPr>
                    <w:t>实验</w:t>
                  </w:r>
                  <w:r w:rsidRPr="0034452B">
                    <w:rPr>
                      <w:rFonts w:ascii="仿宋_GB2312" w:eastAsia="仿宋_GB2312" w:hint="eastAsia"/>
                      <w:szCs w:val="21"/>
                    </w:rPr>
                    <w:t>，</w:t>
                  </w:r>
                  <w:r w:rsidRPr="0034452B">
                    <w:rPr>
                      <w:rFonts w:ascii="仿宋_GB2312" w:eastAsia="仿宋_GB2312"/>
                      <w:szCs w:val="21"/>
                    </w:rPr>
                    <w:t>记录</w:t>
                  </w:r>
                  <w:r w:rsidRPr="0034452B">
                    <w:rPr>
                      <w:rFonts w:ascii="仿宋_GB2312" w:eastAsia="仿宋_GB2312" w:hint="eastAsia"/>
                      <w:szCs w:val="21"/>
                    </w:rPr>
                    <w:t>、</w:t>
                  </w:r>
                  <w:r w:rsidRPr="0034452B">
                    <w:rPr>
                      <w:rFonts w:ascii="仿宋_GB2312" w:eastAsia="仿宋_GB2312"/>
                      <w:szCs w:val="21"/>
                    </w:rPr>
                    <w:t>整理</w:t>
                  </w:r>
                  <w:r w:rsidRPr="0034452B">
                    <w:rPr>
                      <w:rFonts w:ascii="仿宋_GB2312" w:eastAsia="仿宋_GB2312" w:hint="eastAsia"/>
                      <w:szCs w:val="21"/>
                    </w:rPr>
                    <w:t>相应</w:t>
                  </w:r>
                  <w:r w:rsidR="00E41DE9">
                    <w:rPr>
                      <w:rFonts w:ascii="仿宋_GB2312" w:eastAsia="仿宋_GB2312" w:hint="eastAsia"/>
                      <w:szCs w:val="21"/>
                    </w:rPr>
                    <w:t>操作、</w:t>
                  </w:r>
                  <w:r w:rsidRPr="0034452B">
                    <w:rPr>
                      <w:rFonts w:ascii="仿宋_GB2312" w:eastAsia="仿宋_GB2312" w:hint="eastAsia"/>
                      <w:szCs w:val="21"/>
                    </w:rPr>
                    <w:t>命令、运行结果等，包括截图和文字说明</w:t>
                  </w:r>
                  <w:r w:rsidRPr="0034452B">
                    <w:rPr>
                      <w:rFonts w:ascii="仿宋_GB2312" w:eastAsia="仿宋_GB2312"/>
                      <w:szCs w:val="21"/>
                    </w:rPr>
                    <w:t>。</w:t>
                  </w:r>
                </w:p>
                <w:p w14:paraId="0F4BEE2F" w14:textId="52BB20F4" w:rsidR="00192535" w:rsidRDefault="00192535" w:rsidP="0036641E">
                  <w:pPr>
                    <w:spacing w:afterLines="50" w:after="156"/>
                    <w:ind w:firstLineChars="200" w:firstLine="420"/>
                    <w:jc w:val="left"/>
                    <w:rPr>
                      <w:rFonts w:ascii="仿宋_GB2312" w:eastAsia="仿宋_GB2312"/>
                      <w:szCs w:val="21"/>
                    </w:rPr>
                  </w:pPr>
                  <w:r>
                    <w:rPr>
                      <w:rFonts w:ascii="仿宋_GB2312" w:eastAsia="仿宋_GB2312" w:hint="eastAsia"/>
                      <w:szCs w:val="21"/>
                    </w:rPr>
                    <w:t>若显示内容过长，可仅截取关键部分图。</w:t>
                  </w:r>
                </w:p>
                <w:p w14:paraId="7AFB2708" w14:textId="026F9FA3" w:rsidR="00B66E8F" w:rsidRPr="0034452B" w:rsidRDefault="00B66E8F" w:rsidP="0036641E">
                  <w:pPr>
                    <w:spacing w:afterLines="50" w:after="156"/>
                    <w:ind w:firstLineChars="200" w:firstLine="420"/>
                    <w:jc w:val="left"/>
                    <w:rPr>
                      <w:rFonts w:ascii="仿宋_GB2312" w:eastAsia="仿宋_GB2312"/>
                      <w:szCs w:val="21"/>
                    </w:rPr>
                  </w:pPr>
                  <w:r>
                    <w:rPr>
                      <w:rFonts w:ascii="仿宋_GB2312" w:eastAsia="仿宋_GB2312" w:hint="eastAsia"/>
                      <w:szCs w:val="21"/>
                    </w:rPr>
                    <w:t>具体项目已给出，学生在项目下面添加实验记录。</w:t>
                  </w:r>
                </w:p>
                <w:p w14:paraId="011D3B97" w14:textId="39158946" w:rsidR="00802CC7" w:rsidRPr="000B7210" w:rsidRDefault="0036641E" w:rsidP="0036641E">
                  <w:pPr>
                    <w:spacing w:afterLines="50" w:after="156"/>
                    <w:jc w:val="left"/>
                    <w:rPr>
                      <w:rFonts w:ascii="黑体" w:eastAsia="黑体"/>
                      <w:sz w:val="24"/>
                    </w:rPr>
                  </w:pPr>
                  <w:r w:rsidRPr="000B7210">
                    <w:rPr>
                      <w:rFonts w:ascii="黑体" w:eastAsia="黑体" w:hint="eastAsia"/>
                      <w:sz w:val="24"/>
                    </w:rPr>
                    <w:t>四</w:t>
                  </w:r>
                  <w:r w:rsidR="00802CC7" w:rsidRPr="000B7210">
                    <w:rPr>
                      <w:rFonts w:ascii="黑体" w:eastAsia="黑体"/>
                      <w:sz w:val="24"/>
                    </w:rPr>
                    <w:t>、</w:t>
                  </w:r>
                  <w:r w:rsidR="007F4C7B">
                    <w:rPr>
                      <w:rFonts w:ascii="黑体" w:eastAsia="黑体" w:hint="eastAsia"/>
                      <w:sz w:val="24"/>
                    </w:rPr>
                    <w:t>相关知识测试</w:t>
                  </w:r>
                </w:p>
                <w:p w14:paraId="2CD59D7B" w14:textId="2F608E62" w:rsidR="00802CC7" w:rsidRPr="0036641E" w:rsidRDefault="00802CC7" w:rsidP="0036641E">
                  <w:pPr>
                    <w:spacing w:afterLines="50" w:after="156"/>
                    <w:ind w:firstLineChars="200" w:firstLine="420"/>
                    <w:jc w:val="left"/>
                    <w:rPr>
                      <w:rFonts w:ascii="仿宋_GB2312" w:eastAsia="仿宋_GB2312"/>
                      <w:szCs w:val="21"/>
                    </w:rPr>
                  </w:pPr>
                  <w:r w:rsidRPr="0034452B">
                    <w:rPr>
                      <w:rFonts w:ascii="仿宋_GB2312" w:eastAsia="仿宋_GB2312" w:hint="eastAsia"/>
                      <w:szCs w:val="21"/>
                    </w:rPr>
                    <w:t>完成思考题目</w:t>
                  </w:r>
                  <w:r w:rsidR="0036641E">
                    <w:rPr>
                      <w:rFonts w:ascii="仿宋_GB2312" w:eastAsia="仿宋_GB2312" w:hint="eastAsia"/>
                      <w:szCs w:val="21"/>
                    </w:rPr>
                    <w:t>。</w:t>
                  </w:r>
                </w:p>
                <w:p w14:paraId="1A07314E" w14:textId="3175228A" w:rsidR="00802CC7" w:rsidRDefault="0036641E" w:rsidP="0036641E">
                  <w:pPr>
                    <w:spacing w:afterLines="50" w:after="156"/>
                    <w:jc w:val="left"/>
                    <w:rPr>
                      <w:rFonts w:ascii="黑体" w:eastAsia="黑体"/>
                      <w:sz w:val="24"/>
                    </w:rPr>
                  </w:pPr>
                  <w:r w:rsidRPr="000B7210">
                    <w:rPr>
                      <w:rFonts w:ascii="黑体" w:eastAsia="黑体" w:hint="eastAsia"/>
                      <w:sz w:val="24"/>
                    </w:rPr>
                    <w:t>五</w:t>
                  </w:r>
                  <w:r w:rsidR="007F4C7B">
                    <w:rPr>
                      <w:rFonts w:ascii="黑体" w:eastAsia="黑体" w:hint="eastAsia"/>
                      <w:sz w:val="24"/>
                    </w:rPr>
                    <w:t>、</w:t>
                  </w:r>
                  <w:r w:rsidR="00D6435D">
                    <w:rPr>
                      <w:rFonts w:ascii="黑体" w:eastAsia="黑体" w:hint="eastAsia"/>
                      <w:sz w:val="24"/>
                    </w:rPr>
                    <w:t>实验</w:t>
                  </w:r>
                  <w:r w:rsidR="00D6435D" w:rsidRPr="00D6435D">
                    <w:rPr>
                      <w:rFonts w:ascii="黑体" w:eastAsia="黑体" w:hint="eastAsia"/>
                      <w:sz w:val="24"/>
                    </w:rPr>
                    <w:t>心得体会</w:t>
                  </w:r>
                </w:p>
                <w:p w14:paraId="314D2CA4" w14:textId="42FF04DD" w:rsidR="0036641E" w:rsidRPr="0036641E" w:rsidRDefault="002E7D02" w:rsidP="0036641E">
                  <w:pPr>
                    <w:spacing w:afterLines="50" w:after="156"/>
                    <w:ind w:firstLineChars="200" w:firstLine="420"/>
                    <w:jc w:val="left"/>
                    <w:rPr>
                      <w:rFonts w:ascii="仿宋_GB2312" w:eastAsia="仿宋_GB2312"/>
                      <w:szCs w:val="21"/>
                    </w:rPr>
                  </w:pPr>
                  <w:r w:rsidRPr="002E7D02">
                    <w:rPr>
                      <w:rFonts w:ascii="仿宋_GB2312" w:eastAsia="仿宋_GB2312" w:hint="eastAsia"/>
                      <w:szCs w:val="21"/>
                    </w:rPr>
                    <w:t>若在实验过程中出现故障和问题，应详细记录并进行故障分析，说明故障排除的过程及方法。</w:t>
                  </w:r>
                </w:p>
                <w:p w14:paraId="1FE9E760" w14:textId="77777777" w:rsidR="0036641E" w:rsidRPr="0036641E" w:rsidRDefault="0036641E" w:rsidP="0036641E">
                  <w:pPr>
                    <w:spacing w:afterLines="50" w:after="156"/>
                    <w:jc w:val="left"/>
                    <w:rPr>
                      <w:rFonts w:ascii="黑体" w:eastAsia="黑体"/>
                      <w:sz w:val="24"/>
                    </w:rPr>
                  </w:pPr>
                </w:p>
              </w:txbxContent>
            </v:textbox>
          </v:shape>
        </w:pict>
      </w:r>
      <w:r w:rsidR="00A30850">
        <w:rPr>
          <w:rFonts w:ascii="黑体" w:eastAsia="黑体"/>
          <w:szCs w:val="21"/>
        </w:rPr>
        <w:t>4</w:t>
      </w:r>
      <w:r w:rsidR="00802CC7" w:rsidRPr="00B9691C">
        <w:rPr>
          <w:rFonts w:ascii="黑体" w:eastAsia="黑体" w:hint="eastAsia"/>
          <w:szCs w:val="21"/>
        </w:rPr>
        <w:t>、</w:t>
      </w:r>
      <w:r w:rsidR="00802CC7" w:rsidRPr="00B9691C">
        <w:rPr>
          <w:rFonts w:ascii="黑体" w:eastAsia="黑体" w:hint="eastAsia"/>
          <w:szCs w:val="21"/>
        </w:rPr>
        <w:tab/>
        <w:t>实验报告正文部分具体要求如下：</w:t>
      </w:r>
    </w:p>
    <w:p w14:paraId="29AC94B7" w14:textId="5CD1F0FE" w:rsidR="000A4601" w:rsidRDefault="000A4601" w:rsidP="00802CC7">
      <w:pPr>
        <w:rPr>
          <w:rFonts w:ascii="黑体" w:eastAsia="黑体"/>
          <w:szCs w:val="21"/>
        </w:rPr>
      </w:pPr>
    </w:p>
    <w:p w14:paraId="7D17292B" w14:textId="7C936236" w:rsidR="000A4601" w:rsidRDefault="000A4601" w:rsidP="00802CC7">
      <w:pPr>
        <w:rPr>
          <w:rFonts w:ascii="黑体" w:eastAsia="黑体"/>
          <w:szCs w:val="21"/>
        </w:rPr>
      </w:pPr>
    </w:p>
    <w:p w14:paraId="3D2B9ABE" w14:textId="4CDC3EDE" w:rsidR="000A4601" w:rsidRDefault="000A4601" w:rsidP="00802CC7">
      <w:pPr>
        <w:rPr>
          <w:rFonts w:ascii="黑体" w:eastAsia="黑体"/>
          <w:szCs w:val="21"/>
        </w:rPr>
      </w:pPr>
    </w:p>
    <w:p w14:paraId="3864AE4E" w14:textId="097FB025" w:rsidR="000A4601" w:rsidRDefault="000A4601" w:rsidP="00802CC7">
      <w:pPr>
        <w:rPr>
          <w:rFonts w:ascii="黑体" w:eastAsia="黑体"/>
          <w:szCs w:val="21"/>
        </w:rPr>
      </w:pPr>
    </w:p>
    <w:p w14:paraId="02952BB3" w14:textId="2FBA249B" w:rsidR="000A4601" w:rsidRDefault="000A4601" w:rsidP="00802CC7">
      <w:pPr>
        <w:rPr>
          <w:rFonts w:ascii="黑体" w:eastAsia="黑体"/>
          <w:szCs w:val="21"/>
        </w:rPr>
      </w:pPr>
    </w:p>
    <w:p w14:paraId="131B1918" w14:textId="119E5C7A" w:rsidR="000A4601" w:rsidRDefault="000A4601" w:rsidP="00802CC7">
      <w:pPr>
        <w:rPr>
          <w:rFonts w:ascii="黑体" w:eastAsia="黑体"/>
          <w:szCs w:val="21"/>
        </w:rPr>
      </w:pPr>
    </w:p>
    <w:p w14:paraId="034E74FD" w14:textId="73EAB804" w:rsidR="000A4601" w:rsidRDefault="000A4601" w:rsidP="00802CC7">
      <w:pPr>
        <w:rPr>
          <w:rFonts w:ascii="黑体" w:eastAsia="黑体"/>
          <w:szCs w:val="21"/>
        </w:rPr>
      </w:pPr>
    </w:p>
    <w:p w14:paraId="0EA274CF" w14:textId="0967DD47" w:rsidR="000A4601" w:rsidRDefault="000A4601" w:rsidP="00802CC7">
      <w:pPr>
        <w:rPr>
          <w:rFonts w:ascii="黑体" w:eastAsia="黑体"/>
          <w:szCs w:val="21"/>
        </w:rPr>
      </w:pPr>
    </w:p>
    <w:p w14:paraId="70A0A97B" w14:textId="5E92D8D4" w:rsidR="000A4601" w:rsidRDefault="000A4601" w:rsidP="00802CC7">
      <w:pPr>
        <w:rPr>
          <w:rFonts w:ascii="黑体" w:eastAsia="黑体"/>
          <w:szCs w:val="21"/>
        </w:rPr>
      </w:pPr>
    </w:p>
    <w:p w14:paraId="429534AD" w14:textId="7112ADC2" w:rsidR="000A4601" w:rsidRDefault="000A4601" w:rsidP="00802CC7">
      <w:pPr>
        <w:rPr>
          <w:rFonts w:ascii="黑体" w:eastAsia="黑体"/>
          <w:szCs w:val="21"/>
        </w:rPr>
      </w:pPr>
    </w:p>
    <w:p w14:paraId="74A0CE4E" w14:textId="581776A7" w:rsidR="000A4601" w:rsidRDefault="000A4601" w:rsidP="00802CC7">
      <w:pPr>
        <w:rPr>
          <w:rFonts w:ascii="黑体" w:eastAsia="黑体"/>
          <w:szCs w:val="21"/>
        </w:rPr>
      </w:pPr>
    </w:p>
    <w:p w14:paraId="172FC94D" w14:textId="1F4A4047" w:rsidR="000A4601" w:rsidRDefault="000A4601" w:rsidP="00802CC7">
      <w:pPr>
        <w:rPr>
          <w:rFonts w:ascii="黑体" w:eastAsia="黑体"/>
          <w:szCs w:val="21"/>
        </w:rPr>
      </w:pPr>
    </w:p>
    <w:p w14:paraId="7E90AB32" w14:textId="0F04A157" w:rsidR="000A4601" w:rsidRDefault="000A4601" w:rsidP="00802CC7">
      <w:pPr>
        <w:rPr>
          <w:rFonts w:ascii="黑体" w:eastAsia="黑体"/>
          <w:szCs w:val="21"/>
        </w:rPr>
      </w:pPr>
    </w:p>
    <w:p w14:paraId="3FAE49F7" w14:textId="1C586DE3" w:rsidR="000A4601" w:rsidRDefault="000A4601" w:rsidP="00802CC7">
      <w:pPr>
        <w:rPr>
          <w:rFonts w:ascii="黑体" w:eastAsia="黑体"/>
          <w:szCs w:val="21"/>
        </w:rPr>
      </w:pPr>
    </w:p>
    <w:p w14:paraId="077C5930" w14:textId="487630FF" w:rsidR="000A4601" w:rsidRDefault="000A4601" w:rsidP="00802CC7">
      <w:pPr>
        <w:rPr>
          <w:rFonts w:ascii="黑体" w:eastAsia="黑体"/>
          <w:szCs w:val="21"/>
        </w:rPr>
      </w:pPr>
    </w:p>
    <w:p w14:paraId="79428711" w14:textId="08448E9D" w:rsidR="000A4601" w:rsidRDefault="000A4601" w:rsidP="00802CC7">
      <w:pPr>
        <w:rPr>
          <w:rFonts w:ascii="黑体" w:eastAsia="黑体"/>
          <w:szCs w:val="21"/>
        </w:rPr>
      </w:pPr>
    </w:p>
    <w:p w14:paraId="491FE531" w14:textId="67A85F91" w:rsidR="000A4601" w:rsidRDefault="000A4601" w:rsidP="00802CC7">
      <w:pPr>
        <w:rPr>
          <w:rFonts w:ascii="黑体" w:eastAsia="黑体"/>
          <w:szCs w:val="21"/>
        </w:rPr>
      </w:pPr>
    </w:p>
    <w:p w14:paraId="4167248D" w14:textId="2CF21E20" w:rsidR="000A4601" w:rsidRDefault="000A4601" w:rsidP="00802CC7">
      <w:pPr>
        <w:rPr>
          <w:rFonts w:ascii="黑体" w:eastAsia="黑体"/>
          <w:szCs w:val="21"/>
        </w:rPr>
      </w:pPr>
    </w:p>
    <w:p w14:paraId="5F7A707D" w14:textId="773A5475" w:rsidR="000A4601" w:rsidRDefault="000A4601" w:rsidP="00802CC7">
      <w:pPr>
        <w:rPr>
          <w:rFonts w:ascii="黑体" w:eastAsia="黑体"/>
          <w:szCs w:val="21"/>
        </w:rPr>
      </w:pPr>
    </w:p>
    <w:p w14:paraId="13C6FFAC" w14:textId="544B2401" w:rsidR="000A4601" w:rsidRDefault="000A4601" w:rsidP="00802CC7">
      <w:pPr>
        <w:rPr>
          <w:rFonts w:ascii="黑体" w:eastAsia="黑体"/>
          <w:szCs w:val="21"/>
        </w:rPr>
      </w:pPr>
    </w:p>
    <w:p w14:paraId="61B10EE1" w14:textId="6094C9BE" w:rsidR="000A4601" w:rsidRDefault="000A4601" w:rsidP="00802CC7">
      <w:pPr>
        <w:rPr>
          <w:rFonts w:ascii="黑体" w:eastAsia="黑体"/>
          <w:szCs w:val="21"/>
        </w:rPr>
      </w:pPr>
    </w:p>
    <w:p w14:paraId="470C6F77" w14:textId="431D0238" w:rsidR="000A4601" w:rsidRDefault="000A4601" w:rsidP="00802CC7">
      <w:pPr>
        <w:rPr>
          <w:rFonts w:ascii="黑体" w:eastAsia="黑体"/>
          <w:szCs w:val="21"/>
        </w:rPr>
      </w:pPr>
    </w:p>
    <w:p w14:paraId="4AEAFDF4" w14:textId="4F3518EB" w:rsidR="000A4601" w:rsidRDefault="000A4601" w:rsidP="00802CC7">
      <w:pPr>
        <w:rPr>
          <w:rFonts w:ascii="黑体" w:eastAsia="黑体"/>
          <w:szCs w:val="21"/>
        </w:rPr>
      </w:pPr>
    </w:p>
    <w:p w14:paraId="4309DBA5" w14:textId="77777777" w:rsidR="000A4601" w:rsidRDefault="000A4601" w:rsidP="00802CC7">
      <w:pPr>
        <w:rPr>
          <w:rFonts w:ascii="黑体" w:eastAsia="黑体"/>
          <w:szCs w:val="21"/>
        </w:rPr>
      </w:pPr>
    </w:p>
    <w:p w14:paraId="5C04B790" w14:textId="77777777" w:rsidR="000A4601" w:rsidRDefault="000A4601" w:rsidP="00802CC7">
      <w:pPr>
        <w:rPr>
          <w:rFonts w:ascii="黑体" w:eastAsia="黑体"/>
          <w:szCs w:val="21"/>
        </w:rPr>
        <w:sectPr w:rsidR="000A4601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9D5DC1B" w14:textId="157AA991" w:rsidR="00451212" w:rsidRPr="00076E81" w:rsidRDefault="00802CC7" w:rsidP="00802CC7">
      <w:pPr>
        <w:pageBreakBefore/>
        <w:jc w:val="left"/>
        <w:rPr>
          <w:rFonts w:ascii="Consolas" w:eastAsia="黑体" w:hAnsi="Consolas" w:cs="黑体"/>
          <w:sz w:val="32"/>
        </w:rPr>
      </w:pPr>
      <w:r w:rsidRPr="00076E81">
        <w:rPr>
          <w:rFonts w:ascii="Consolas" w:eastAsia="黑体" w:hAnsi="Consolas" w:cs="黑体"/>
          <w:sz w:val="32"/>
        </w:rPr>
        <w:lastRenderedPageBreak/>
        <w:t>一、实验目的</w:t>
      </w:r>
    </w:p>
    <w:p w14:paraId="7C69F084" w14:textId="77777777" w:rsidR="00451212" w:rsidRPr="00076E81" w:rsidRDefault="00FC568E">
      <w:pPr>
        <w:ind w:firstLine="420"/>
        <w:jc w:val="left"/>
        <w:rPr>
          <w:rFonts w:ascii="Consolas" w:eastAsia="宋体" w:hAnsi="Consolas" w:cs="宋体"/>
          <w:sz w:val="28"/>
        </w:rPr>
      </w:pPr>
      <w:r w:rsidRPr="00076E81">
        <w:rPr>
          <w:rFonts w:ascii="Consolas" w:eastAsia="宋体" w:hAnsi="Consolas" w:cs="宋体"/>
          <w:i/>
        </w:rPr>
        <w:t>本次实验所涉及并要求掌握的知识点。</w:t>
      </w:r>
    </w:p>
    <w:p w14:paraId="46DE2150" w14:textId="30C6F923" w:rsidR="00451212" w:rsidRPr="00076E81" w:rsidRDefault="00451212" w:rsidP="00500228">
      <w:pPr>
        <w:jc w:val="left"/>
        <w:rPr>
          <w:rFonts w:ascii="Consolas" w:eastAsia="宋体" w:hAnsi="Consolas" w:cs="宋体"/>
          <w:sz w:val="24"/>
        </w:rPr>
      </w:pPr>
    </w:p>
    <w:p w14:paraId="5C50732D" w14:textId="4E0C70F3" w:rsidR="00E41DE9" w:rsidRPr="00076E81" w:rsidRDefault="00E41DE9" w:rsidP="00F273F7">
      <w:pPr>
        <w:spacing w:line="360" w:lineRule="auto"/>
        <w:rPr>
          <w:rFonts w:ascii="Consolas" w:eastAsia="宋体" w:hAnsi="Consolas" w:cs="宋体"/>
          <w:b/>
          <w:sz w:val="28"/>
        </w:rPr>
      </w:pPr>
      <w:r w:rsidRPr="00076E81">
        <w:rPr>
          <w:rFonts w:ascii="Consolas" w:eastAsia="宋体" w:hAnsi="Consolas" w:cs="宋体"/>
          <w:b/>
          <w:sz w:val="28"/>
        </w:rPr>
        <w:t xml:space="preserve">1. </w:t>
      </w:r>
      <w:r w:rsidR="00DB4F37" w:rsidRPr="00076E81">
        <w:rPr>
          <w:rFonts w:ascii="Consolas" w:eastAsia="宋体" w:hAnsi="Consolas" w:cs="宋体"/>
          <w:b/>
          <w:sz w:val="28"/>
        </w:rPr>
        <w:t>shell</w:t>
      </w:r>
      <w:r w:rsidR="00DB4F37" w:rsidRPr="00076E81">
        <w:rPr>
          <w:rFonts w:ascii="Consolas" w:eastAsia="宋体" w:hAnsi="Consolas" w:cs="宋体"/>
          <w:b/>
          <w:sz w:val="28"/>
        </w:rPr>
        <w:t>编程</w:t>
      </w:r>
    </w:p>
    <w:p w14:paraId="1B80CEDB" w14:textId="22349511" w:rsidR="00F273F7" w:rsidRPr="00076E81" w:rsidRDefault="00E41DE9" w:rsidP="00F273F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1</w:t>
      </w:r>
      <w:r w:rsidR="00F273F7" w:rsidRPr="00076E81">
        <w:rPr>
          <w:rFonts w:ascii="Consolas" w:eastAsia="宋体" w:hAnsi="Consolas" w:cs="宋体"/>
          <w:sz w:val="24"/>
        </w:rPr>
        <w:t xml:space="preserve"> </w:t>
      </w:r>
      <w:r w:rsidR="008D5F17">
        <w:rPr>
          <w:rFonts w:ascii="Consolas" w:eastAsia="宋体" w:hAnsi="Consolas" w:cs="宋体" w:hint="eastAsia"/>
          <w:sz w:val="24"/>
        </w:rPr>
        <w:t>了解</w:t>
      </w:r>
      <w:r w:rsidR="008D5F17">
        <w:rPr>
          <w:rFonts w:ascii="Consolas" w:eastAsia="宋体" w:hAnsi="Consolas" w:cs="宋体" w:hint="eastAsia"/>
          <w:sz w:val="24"/>
        </w:rPr>
        <w:t>s</w:t>
      </w:r>
      <w:r w:rsidR="008D5F17">
        <w:rPr>
          <w:rFonts w:ascii="Consolas" w:eastAsia="宋体" w:hAnsi="Consolas" w:cs="宋体"/>
          <w:sz w:val="24"/>
        </w:rPr>
        <w:t>hell</w:t>
      </w:r>
      <w:r w:rsidR="008D5F17">
        <w:rPr>
          <w:rFonts w:ascii="Consolas" w:eastAsia="宋体" w:hAnsi="Consolas" w:cs="宋体" w:hint="eastAsia"/>
          <w:sz w:val="24"/>
        </w:rPr>
        <w:t>的特点和主要种类。</w:t>
      </w:r>
    </w:p>
    <w:p w14:paraId="5E6637C1" w14:textId="48F990A0" w:rsidR="00DB4F37" w:rsidRPr="00076E81" w:rsidRDefault="00DB4F37" w:rsidP="00DB4F3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2</w:t>
      </w:r>
      <w:r w:rsidRPr="00076E81">
        <w:rPr>
          <w:rFonts w:ascii="Consolas" w:eastAsia="宋体" w:hAnsi="Consolas" w:cs="宋体"/>
          <w:sz w:val="24"/>
        </w:rPr>
        <w:t>掌握</w:t>
      </w:r>
      <w:r w:rsidRPr="00076E81">
        <w:rPr>
          <w:rFonts w:ascii="Consolas" w:eastAsia="宋体" w:hAnsi="Consolas" w:cs="宋体"/>
          <w:sz w:val="24"/>
        </w:rPr>
        <w:t>shel</w:t>
      </w:r>
      <w:r w:rsidR="008D5F17">
        <w:rPr>
          <w:rFonts w:ascii="Consolas" w:eastAsia="宋体" w:hAnsi="Consolas" w:cs="宋体"/>
          <w:sz w:val="24"/>
        </w:rPr>
        <w:t>l</w:t>
      </w:r>
      <w:r w:rsidRPr="00076E81">
        <w:rPr>
          <w:rFonts w:ascii="Consolas" w:eastAsia="宋体" w:hAnsi="Consolas" w:cs="宋体"/>
          <w:sz w:val="24"/>
        </w:rPr>
        <w:t>脚本的建立和执行方式。</w:t>
      </w:r>
    </w:p>
    <w:p w14:paraId="1275BFE8" w14:textId="4168DDED" w:rsidR="00DB4F37" w:rsidRPr="00076E81" w:rsidRDefault="00DB4F37" w:rsidP="00DB4F3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3</w:t>
      </w:r>
      <w:r w:rsidRPr="00076E81">
        <w:rPr>
          <w:rFonts w:ascii="Consolas" w:eastAsia="宋体" w:hAnsi="Consolas" w:cs="宋体"/>
          <w:sz w:val="24"/>
        </w:rPr>
        <w:t>掌握</w:t>
      </w:r>
      <w:r w:rsidRPr="00076E81">
        <w:rPr>
          <w:rFonts w:ascii="Consolas" w:eastAsia="宋体" w:hAnsi="Consolas" w:cs="宋体"/>
          <w:sz w:val="24"/>
        </w:rPr>
        <w:t xml:space="preserve"> bash </w:t>
      </w:r>
      <w:r w:rsidRPr="00076E81">
        <w:rPr>
          <w:rFonts w:ascii="Consolas" w:eastAsia="宋体" w:hAnsi="Consolas" w:cs="宋体"/>
          <w:sz w:val="24"/>
        </w:rPr>
        <w:t>的基本语法。</w:t>
      </w:r>
    </w:p>
    <w:p w14:paraId="4549F3FE" w14:textId="01A1D587" w:rsidR="00451212" w:rsidRDefault="00DB4F37" w:rsidP="00DB4F3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4</w:t>
      </w:r>
      <w:r w:rsidRPr="00076E81">
        <w:rPr>
          <w:rFonts w:ascii="Consolas" w:eastAsia="宋体" w:hAnsi="Consolas" w:cs="宋体"/>
          <w:sz w:val="24"/>
        </w:rPr>
        <w:t>学会编写</w:t>
      </w:r>
      <w:r w:rsidRPr="00076E81">
        <w:rPr>
          <w:rFonts w:ascii="Consolas" w:eastAsia="宋体" w:hAnsi="Consolas" w:cs="宋体"/>
          <w:sz w:val="24"/>
        </w:rPr>
        <w:t xml:space="preserve"> shell</w:t>
      </w:r>
      <w:r w:rsidRPr="00076E81">
        <w:rPr>
          <w:rFonts w:ascii="Consolas" w:eastAsia="宋体" w:hAnsi="Consolas" w:cs="宋体"/>
          <w:sz w:val="24"/>
        </w:rPr>
        <w:t>脚本。</w:t>
      </w:r>
    </w:p>
    <w:p w14:paraId="38893DC3" w14:textId="77777777" w:rsidR="00076E81" w:rsidRPr="00076E81" w:rsidRDefault="00076E81" w:rsidP="00DB4F3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</w:p>
    <w:p w14:paraId="213CFECA" w14:textId="14EA64C8" w:rsidR="00F273F7" w:rsidRPr="00076E81" w:rsidRDefault="00F273F7" w:rsidP="00F273F7">
      <w:pPr>
        <w:spacing w:line="360" w:lineRule="auto"/>
        <w:rPr>
          <w:rFonts w:ascii="Consolas" w:eastAsia="宋体" w:hAnsi="Consolas" w:cs="宋体"/>
          <w:b/>
          <w:sz w:val="28"/>
        </w:rPr>
      </w:pPr>
      <w:r w:rsidRPr="00076E81">
        <w:rPr>
          <w:rFonts w:ascii="Consolas" w:eastAsia="宋体" w:hAnsi="Consolas" w:cs="宋体"/>
          <w:b/>
          <w:sz w:val="28"/>
        </w:rPr>
        <w:t>2.</w:t>
      </w:r>
      <w:r w:rsidR="00DB4F37" w:rsidRPr="00076E81">
        <w:rPr>
          <w:rFonts w:ascii="Consolas" w:eastAsia="宋体" w:hAnsi="Consolas" w:cs="宋体"/>
          <w:b/>
          <w:sz w:val="28"/>
        </w:rPr>
        <w:t>常用开发工具</w:t>
      </w:r>
    </w:p>
    <w:p w14:paraId="3B06490E" w14:textId="00D78608" w:rsidR="00DB4F37" w:rsidRPr="00076E81" w:rsidRDefault="00DB4F37" w:rsidP="00DB4F3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2.1</w:t>
      </w:r>
      <w:r w:rsidRPr="00076E81">
        <w:rPr>
          <w:rFonts w:ascii="Consolas" w:eastAsia="宋体" w:hAnsi="Consolas" w:cs="宋体"/>
          <w:sz w:val="24"/>
        </w:rPr>
        <w:t>掌握</w:t>
      </w:r>
      <w:r w:rsidRPr="00076E81">
        <w:rPr>
          <w:rFonts w:ascii="Consolas" w:eastAsia="宋体" w:hAnsi="Consolas" w:cs="宋体"/>
          <w:sz w:val="24"/>
        </w:rPr>
        <w:t xml:space="preserve"> C </w:t>
      </w:r>
      <w:r w:rsidRPr="00076E81">
        <w:rPr>
          <w:rFonts w:ascii="Consolas" w:eastAsia="宋体" w:hAnsi="Consolas" w:cs="宋体"/>
          <w:sz w:val="24"/>
        </w:rPr>
        <w:t>语言编译系统</w:t>
      </w:r>
      <w:r w:rsidRPr="00076E81">
        <w:rPr>
          <w:rFonts w:ascii="Consolas" w:eastAsia="宋体" w:hAnsi="Consolas" w:cs="宋体"/>
          <w:sz w:val="24"/>
        </w:rPr>
        <w:t xml:space="preserve"> </w:t>
      </w:r>
      <w:proofErr w:type="spellStart"/>
      <w:r w:rsidRPr="00076E81">
        <w:rPr>
          <w:rFonts w:ascii="Consolas" w:eastAsia="宋体" w:hAnsi="Consolas" w:cs="宋体"/>
          <w:sz w:val="24"/>
        </w:rPr>
        <w:t>gcc</w:t>
      </w:r>
      <w:proofErr w:type="spellEnd"/>
      <w:r w:rsidRPr="00076E81">
        <w:rPr>
          <w:rFonts w:ascii="Consolas" w:eastAsia="宋体" w:hAnsi="Consolas" w:cs="宋体"/>
          <w:sz w:val="24"/>
        </w:rPr>
        <w:t xml:space="preserve"> </w:t>
      </w:r>
      <w:r w:rsidRPr="00076E81">
        <w:rPr>
          <w:rFonts w:ascii="Consolas" w:eastAsia="宋体" w:hAnsi="Consolas" w:cs="宋体"/>
          <w:sz w:val="24"/>
        </w:rPr>
        <w:t>的基本用法。</w:t>
      </w:r>
    </w:p>
    <w:p w14:paraId="7B2D6018" w14:textId="05C3823B" w:rsidR="00DB4F37" w:rsidRPr="00076E81" w:rsidRDefault="00DB4F37" w:rsidP="00DB4F3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2.2</w:t>
      </w:r>
      <w:r w:rsidRPr="00076E81">
        <w:rPr>
          <w:rFonts w:ascii="Consolas" w:eastAsia="宋体" w:hAnsi="Consolas" w:cs="宋体"/>
          <w:sz w:val="24"/>
        </w:rPr>
        <w:t>掌握</w:t>
      </w:r>
      <w:r w:rsidRPr="00076E81">
        <w:rPr>
          <w:rFonts w:ascii="Consolas" w:eastAsia="宋体" w:hAnsi="Consolas" w:cs="宋体"/>
          <w:sz w:val="24"/>
        </w:rPr>
        <w:t xml:space="preserve"> </w:t>
      </w:r>
      <w:proofErr w:type="spellStart"/>
      <w:r w:rsidRPr="00076E81">
        <w:rPr>
          <w:rFonts w:ascii="Consolas" w:eastAsia="宋体" w:hAnsi="Consolas" w:cs="宋体"/>
          <w:sz w:val="24"/>
        </w:rPr>
        <w:t>gdb</w:t>
      </w:r>
      <w:proofErr w:type="spellEnd"/>
      <w:r w:rsidRPr="00076E81">
        <w:rPr>
          <w:rFonts w:ascii="Consolas" w:eastAsia="宋体" w:hAnsi="Consolas" w:cs="宋体"/>
          <w:sz w:val="24"/>
        </w:rPr>
        <w:t xml:space="preserve"> </w:t>
      </w:r>
      <w:r w:rsidRPr="00076E81">
        <w:rPr>
          <w:rFonts w:ascii="Consolas" w:eastAsia="宋体" w:hAnsi="Consolas" w:cs="宋体"/>
          <w:sz w:val="24"/>
        </w:rPr>
        <w:t>调试工具的基本用法。</w:t>
      </w:r>
    </w:p>
    <w:p w14:paraId="19D318C5" w14:textId="481B505B" w:rsidR="002E41A2" w:rsidRPr="00076E81" w:rsidRDefault="00DB4F37" w:rsidP="00DB4F37">
      <w:pPr>
        <w:spacing w:line="360" w:lineRule="auto"/>
        <w:ind w:leftChars="150" w:left="315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2.3</w:t>
      </w:r>
      <w:r w:rsidRPr="00076E81">
        <w:rPr>
          <w:rFonts w:ascii="Consolas" w:eastAsia="宋体" w:hAnsi="Consolas" w:cs="宋体"/>
          <w:sz w:val="24"/>
        </w:rPr>
        <w:t>理解</w:t>
      </w:r>
      <w:r w:rsidRPr="00076E81">
        <w:rPr>
          <w:rFonts w:ascii="Consolas" w:eastAsia="宋体" w:hAnsi="Consolas" w:cs="宋体"/>
          <w:sz w:val="24"/>
        </w:rPr>
        <w:t xml:space="preserve"> make </w:t>
      </w:r>
      <w:r w:rsidRPr="00076E81">
        <w:rPr>
          <w:rFonts w:ascii="Consolas" w:eastAsia="宋体" w:hAnsi="Consolas" w:cs="宋体"/>
          <w:sz w:val="24"/>
        </w:rPr>
        <w:t>程序维护工具的功能，学会编制</w:t>
      </w:r>
      <w:r w:rsidRPr="00076E81">
        <w:rPr>
          <w:rFonts w:ascii="Consolas" w:eastAsia="宋体" w:hAnsi="Consolas" w:cs="宋体"/>
          <w:sz w:val="24"/>
        </w:rPr>
        <w:t xml:space="preserve"> </w:t>
      </w:r>
      <w:proofErr w:type="spellStart"/>
      <w:r w:rsidRPr="00076E81">
        <w:rPr>
          <w:rFonts w:ascii="Consolas" w:eastAsia="宋体" w:hAnsi="Consolas" w:cs="宋体"/>
          <w:sz w:val="24"/>
        </w:rPr>
        <w:t>makefile</w:t>
      </w:r>
      <w:proofErr w:type="spellEnd"/>
      <w:r w:rsidRPr="00076E81">
        <w:rPr>
          <w:rFonts w:ascii="Consolas" w:eastAsia="宋体" w:hAnsi="Consolas" w:cs="宋体"/>
          <w:sz w:val="24"/>
        </w:rPr>
        <w:t xml:space="preserve"> </w:t>
      </w:r>
      <w:r w:rsidRPr="00076E81">
        <w:rPr>
          <w:rFonts w:ascii="Consolas" w:eastAsia="宋体" w:hAnsi="Consolas" w:cs="宋体"/>
          <w:sz w:val="24"/>
        </w:rPr>
        <w:t>文件。</w:t>
      </w:r>
    </w:p>
    <w:p w14:paraId="45DC6E65" w14:textId="3483FD3F" w:rsidR="002E41A2" w:rsidRPr="00076E81" w:rsidRDefault="002E41A2">
      <w:pPr>
        <w:jc w:val="left"/>
        <w:rPr>
          <w:rFonts w:ascii="Consolas" w:eastAsia="宋体" w:hAnsi="Consolas" w:cs="宋体"/>
        </w:rPr>
      </w:pPr>
    </w:p>
    <w:p w14:paraId="46972A96" w14:textId="77777777" w:rsidR="002E41A2" w:rsidRPr="00076E81" w:rsidRDefault="002E41A2">
      <w:pPr>
        <w:jc w:val="left"/>
        <w:rPr>
          <w:rFonts w:ascii="Consolas" w:eastAsia="宋体" w:hAnsi="Consolas" w:cs="宋体"/>
        </w:rPr>
      </w:pPr>
    </w:p>
    <w:p w14:paraId="41223529" w14:textId="0C26F111" w:rsidR="00451212" w:rsidRPr="00076E81" w:rsidRDefault="00BF55B8">
      <w:pPr>
        <w:pageBreakBefore/>
        <w:jc w:val="left"/>
        <w:rPr>
          <w:rFonts w:ascii="Consolas" w:eastAsia="黑体" w:hAnsi="Consolas" w:cs="黑体"/>
          <w:sz w:val="32"/>
        </w:rPr>
      </w:pPr>
      <w:r w:rsidRPr="00076E81">
        <w:rPr>
          <w:rFonts w:ascii="Consolas" w:eastAsia="黑体" w:hAnsi="Consolas" w:cs="黑体"/>
          <w:sz w:val="32"/>
        </w:rPr>
        <w:lastRenderedPageBreak/>
        <w:t>二、实验内容</w:t>
      </w:r>
    </w:p>
    <w:p w14:paraId="306CDBBE" w14:textId="77777777" w:rsidR="00451212" w:rsidRPr="00076E81" w:rsidRDefault="00451212">
      <w:pPr>
        <w:ind w:firstLine="480"/>
        <w:jc w:val="left"/>
        <w:rPr>
          <w:rFonts w:ascii="Consolas" w:eastAsia="宋体" w:hAnsi="Consolas" w:cs="宋体"/>
          <w:sz w:val="24"/>
        </w:rPr>
      </w:pPr>
    </w:p>
    <w:p w14:paraId="55A54B9B" w14:textId="213595CE" w:rsidR="00F273F7" w:rsidRPr="00076E81" w:rsidRDefault="00F273F7" w:rsidP="00076E81">
      <w:pPr>
        <w:spacing w:afterLines="50" w:after="156" w:line="360" w:lineRule="auto"/>
        <w:rPr>
          <w:rFonts w:ascii="Consolas" w:eastAsia="宋体" w:hAnsi="Consolas" w:cs="宋体"/>
          <w:b/>
          <w:sz w:val="28"/>
        </w:rPr>
      </w:pPr>
      <w:r w:rsidRPr="00076E81">
        <w:rPr>
          <w:rFonts w:ascii="Consolas" w:eastAsia="宋体" w:hAnsi="Consolas" w:cs="宋体"/>
          <w:b/>
          <w:sz w:val="28"/>
        </w:rPr>
        <w:t xml:space="preserve">1. </w:t>
      </w:r>
      <w:r w:rsidR="00DB4F37" w:rsidRPr="00076E81">
        <w:rPr>
          <w:rFonts w:ascii="Consolas" w:eastAsia="宋体" w:hAnsi="Consolas" w:cs="宋体"/>
          <w:b/>
          <w:sz w:val="28"/>
        </w:rPr>
        <w:t>shell</w:t>
      </w:r>
      <w:r w:rsidR="00DB4F37" w:rsidRPr="00076E81">
        <w:rPr>
          <w:rFonts w:ascii="Consolas" w:eastAsia="宋体" w:hAnsi="Consolas" w:cs="宋体"/>
          <w:b/>
          <w:sz w:val="28"/>
        </w:rPr>
        <w:t>编程</w:t>
      </w:r>
    </w:p>
    <w:p w14:paraId="3EE106CF" w14:textId="28A319B0" w:rsidR="00DB4F37" w:rsidRPr="00076E81" w:rsidRDefault="00DB4F37" w:rsidP="00DB4F37">
      <w:pPr>
        <w:spacing w:line="360" w:lineRule="auto"/>
        <w:ind w:leftChars="150" w:left="795" w:hangingChars="200" w:hanging="480"/>
        <w:jc w:val="left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1 </w:t>
      </w:r>
      <w:r w:rsidR="00076E81">
        <w:rPr>
          <w:rFonts w:ascii="Consolas" w:eastAsia="宋体" w:hAnsi="Consolas" w:cs="宋体"/>
          <w:sz w:val="24"/>
        </w:rPr>
        <w:t>shell</w:t>
      </w:r>
      <w:r w:rsidRPr="00076E81">
        <w:rPr>
          <w:rFonts w:ascii="Consolas" w:eastAsia="宋体" w:hAnsi="Consolas" w:cs="宋体"/>
          <w:sz w:val="24"/>
        </w:rPr>
        <w:t>脚本的建立和执行。</w:t>
      </w:r>
    </w:p>
    <w:p w14:paraId="59CF0B8A" w14:textId="1CB75761" w:rsidR="00DB4F37" w:rsidRPr="00076E81" w:rsidRDefault="00DB4F37" w:rsidP="00DB4F37">
      <w:pPr>
        <w:spacing w:line="360" w:lineRule="auto"/>
        <w:ind w:leftChars="150" w:left="795" w:hangingChars="200" w:hanging="480"/>
        <w:jc w:val="left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2</w:t>
      </w:r>
      <w:r w:rsidRPr="00076E81">
        <w:rPr>
          <w:rFonts w:ascii="Consolas" w:eastAsia="宋体" w:hAnsi="Consolas" w:cs="宋体"/>
          <w:sz w:val="24"/>
        </w:rPr>
        <w:t>历史命令和别名定义。</w:t>
      </w:r>
    </w:p>
    <w:p w14:paraId="76FA8CE3" w14:textId="6CFB8CEB" w:rsidR="00DB4F37" w:rsidRPr="00076E81" w:rsidRDefault="00DB4F37" w:rsidP="00DB4F37">
      <w:pPr>
        <w:spacing w:line="360" w:lineRule="auto"/>
        <w:ind w:leftChars="150" w:left="795" w:hangingChars="200" w:hanging="480"/>
        <w:jc w:val="left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3 shell</w:t>
      </w:r>
      <w:r w:rsidRPr="00076E81">
        <w:rPr>
          <w:rFonts w:ascii="Consolas" w:eastAsia="宋体" w:hAnsi="Consolas" w:cs="宋体"/>
          <w:sz w:val="24"/>
        </w:rPr>
        <w:t>变量和位置参数、环境变量。</w:t>
      </w:r>
    </w:p>
    <w:p w14:paraId="04FBE5EB" w14:textId="2014B45F" w:rsidR="00DB4F37" w:rsidRPr="00076E81" w:rsidRDefault="00DB4F37" w:rsidP="00DB4F37">
      <w:pPr>
        <w:spacing w:line="360" w:lineRule="auto"/>
        <w:ind w:leftChars="150" w:left="795" w:hangingChars="200" w:hanging="480"/>
        <w:jc w:val="left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4 bash </w:t>
      </w:r>
      <w:r w:rsidRPr="00076E81">
        <w:rPr>
          <w:rFonts w:ascii="Consolas" w:eastAsia="宋体" w:hAnsi="Consolas" w:cs="宋体"/>
          <w:sz w:val="24"/>
        </w:rPr>
        <w:t>的特殊字符。</w:t>
      </w:r>
    </w:p>
    <w:p w14:paraId="4EB008D1" w14:textId="5A56A9E1" w:rsidR="00DB4F37" w:rsidRPr="00076E81" w:rsidRDefault="00DB4F37" w:rsidP="00DB4F37">
      <w:pPr>
        <w:spacing w:line="360" w:lineRule="auto"/>
        <w:ind w:leftChars="150" w:left="795" w:hangingChars="200" w:hanging="480"/>
        <w:jc w:val="left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5 </w:t>
      </w:r>
      <w:r w:rsidRPr="00076E81">
        <w:rPr>
          <w:rFonts w:ascii="Consolas" w:eastAsia="宋体" w:hAnsi="Consolas" w:cs="宋体"/>
          <w:sz w:val="24"/>
        </w:rPr>
        <w:t>一般控制结构。</w:t>
      </w:r>
    </w:p>
    <w:p w14:paraId="1DF9BF19" w14:textId="66D7FCB2" w:rsidR="00F273F7" w:rsidRDefault="00DB4F37" w:rsidP="00DB4F37">
      <w:pPr>
        <w:spacing w:line="360" w:lineRule="auto"/>
        <w:ind w:leftChars="150" w:left="795" w:hangingChars="200" w:hanging="480"/>
        <w:jc w:val="left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6</w:t>
      </w:r>
      <w:r w:rsidR="002B6DE3" w:rsidRPr="00076E81">
        <w:rPr>
          <w:rFonts w:ascii="Consolas" w:eastAsia="宋体" w:hAnsi="Consolas" w:cs="宋体"/>
          <w:sz w:val="24"/>
        </w:rPr>
        <w:t xml:space="preserve"> </w:t>
      </w:r>
      <w:r w:rsidRPr="00076E81">
        <w:rPr>
          <w:rFonts w:ascii="Consolas" w:eastAsia="宋体" w:hAnsi="Consolas" w:cs="宋体"/>
          <w:sz w:val="24"/>
        </w:rPr>
        <w:t>算术运算及</w:t>
      </w:r>
      <w:r w:rsidRPr="00076E81">
        <w:rPr>
          <w:rFonts w:ascii="Consolas" w:eastAsia="宋体" w:hAnsi="Consolas" w:cs="宋体"/>
          <w:sz w:val="24"/>
        </w:rPr>
        <w:t xml:space="preserve"> bash</w:t>
      </w:r>
      <w:r w:rsidRPr="00076E81">
        <w:rPr>
          <w:rFonts w:ascii="Consolas" w:eastAsia="宋体" w:hAnsi="Consolas" w:cs="宋体"/>
          <w:sz w:val="24"/>
        </w:rPr>
        <w:t>函数。</w:t>
      </w:r>
    </w:p>
    <w:p w14:paraId="0706161A" w14:textId="77777777" w:rsidR="00076E81" w:rsidRPr="00076E81" w:rsidRDefault="00076E81" w:rsidP="00DB4F37">
      <w:pPr>
        <w:spacing w:line="360" w:lineRule="auto"/>
        <w:ind w:leftChars="150" w:left="735" w:hangingChars="200" w:hanging="420"/>
        <w:jc w:val="left"/>
        <w:rPr>
          <w:rFonts w:ascii="Consolas" w:eastAsia="宋体" w:hAnsi="Consolas" w:cs="宋体"/>
        </w:rPr>
      </w:pPr>
    </w:p>
    <w:p w14:paraId="4055A982" w14:textId="5839A66D" w:rsidR="00451212" w:rsidRPr="00076E81" w:rsidRDefault="00F273F7" w:rsidP="00076E81">
      <w:pPr>
        <w:spacing w:afterLines="50" w:after="156" w:line="360" w:lineRule="auto"/>
        <w:jc w:val="left"/>
        <w:rPr>
          <w:rFonts w:ascii="Consolas" w:eastAsia="宋体" w:hAnsi="Consolas" w:cs="宋体"/>
          <w:b/>
          <w:sz w:val="28"/>
        </w:rPr>
      </w:pPr>
      <w:r w:rsidRPr="00076E81">
        <w:rPr>
          <w:rFonts w:ascii="Consolas" w:eastAsia="宋体" w:hAnsi="Consolas" w:cs="宋体"/>
          <w:b/>
          <w:sz w:val="28"/>
        </w:rPr>
        <w:t>2.</w:t>
      </w:r>
      <w:r w:rsidR="00EB309F" w:rsidRPr="00076E81">
        <w:rPr>
          <w:rFonts w:ascii="Consolas" w:eastAsia="宋体" w:hAnsi="Consolas" w:cs="宋体"/>
          <w:b/>
          <w:sz w:val="28"/>
        </w:rPr>
        <w:t xml:space="preserve"> </w:t>
      </w:r>
      <w:r w:rsidR="00DB4F37" w:rsidRPr="00076E81">
        <w:rPr>
          <w:rFonts w:ascii="Consolas" w:eastAsia="宋体" w:hAnsi="Consolas" w:cs="宋体"/>
          <w:b/>
          <w:sz w:val="28"/>
        </w:rPr>
        <w:t>常用开发工具</w:t>
      </w:r>
    </w:p>
    <w:p w14:paraId="6D12960B" w14:textId="6398BE60" w:rsidR="002B6DE3" w:rsidRPr="00076E81" w:rsidRDefault="002B6DE3" w:rsidP="002B6DE3">
      <w:pPr>
        <w:spacing w:line="360" w:lineRule="auto"/>
        <w:ind w:leftChars="150" w:left="795" w:hangingChars="200" w:hanging="480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2.1</w:t>
      </w:r>
      <w:r w:rsidRPr="00076E81">
        <w:rPr>
          <w:rFonts w:ascii="Consolas" w:eastAsia="宋体" w:hAnsi="Consolas" w:cs="宋体"/>
          <w:sz w:val="24"/>
        </w:rPr>
        <w:t>利用</w:t>
      </w:r>
      <w:r w:rsidRPr="00076E81">
        <w:rPr>
          <w:rFonts w:ascii="Consolas" w:eastAsia="宋体" w:hAnsi="Consolas" w:cs="宋体"/>
          <w:sz w:val="24"/>
        </w:rPr>
        <w:t xml:space="preserve"> </w:t>
      </w:r>
      <w:proofErr w:type="spellStart"/>
      <w:r w:rsidRPr="00076E81">
        <w:rPr>
          <w:rFonts w:ascii="Consolas" w:eastAsia="宋体" w:hAnsi="Consolas" w:cs="宋体"/>
          <w:sz w:val="24"/>
        </w:rPr>
        <w:t>gcc</w:t>
      </w:r>
      <w:proofErr w:type="spellEnd"/>
      <w:r w:rsidRPr="00076E81">
        <w:rPr>
          <w:rFonts w:ascii="Consolas" w:eastAsia="宋体" w:hAnsi="Consolas" w:cs="宋体"/>
          <w:sz w:val="24"/>
        </w:rPr>
        <w:t xml:space="preserve"> </w:t>
      </w:r>
      <w:r w:rsidRPr="00076E81">
        <w:rPr>
          <w:rFonts w:ascii="Consolas" w:eastAsia="宋体" w:hAnsi="Consolas" w:cs="宋体"/>
          <w:sz w:val="24"/>
        </w:rPr>
        <w:t>命令编译</w:t>
      </w:r>
      <w:r w:rsidRPr="00076E81">
        <w:rPr>
          <w:rFonts w:ascii="Consolas" w:eastAsia="宋体" w:hAnsi="Consolas" w:cs="宋体"/>
          <w:sz w:val="24"/>
        </w:rPr>
        <w:t xml:space="preserve"> C</w:t>
      </w:r>
      <w:r w:rsidRPr="00076E81">
        <w:rPr>
          <w:rFonts w:ascii="Consolas" w:eastAsia="宋体" w:hAnsi="Consolas" w:cs="宋体"/>
          <w:sz w:val="24"/>
        </w:rPr>
        <w:t>语言程序，使用不同选项，观察并分析显示结果。</w:t>
      </w:r>
    </w:p>
    <w:p w14:paraId="7D13039A" w14:textId="33542EF2" w:rsidR="002B6DE3" w:rsidRPr="00076E81" w:rsidRDefault="002B6DE3" w:rsidP="002B6DE3">
      <w:pPr>
        <w:spacing w:line="360" w:lineRule="auto"/>
        <w:ind w:leftChars="150" w:left="795" w:hangingChars="200" w:hanging="480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2.2 </w:t>
      </w:r>
      <w:r w:rsidRPr="00076E81">
        <w:rPr>
          <w:rFonts w:ascii="Consolas" w:eastAsia="宋体" w:hAnsi="Consolas" w:cs="宋体"/>
          <w:sz w:val="24"/>
        </w:rPr>
        <w:t>用</w:t>
      </w:r>
      <w:proofErr w:type="spellStart"/>
      <w:r w:rsidRPr="00076E81">
        <w:rPr>
          <w:rFonts w:ascii="Consolas" w:eastAsia="宋体" w:hAnsi="Consolas" w:cs="宋体"/>
          <w:sz w:val="24"/>
        </w:rPr>
        <w:t>gdb</w:t>
      </w:r>
      <w:proofErr w:type="spellEnd"/>
      <w:r w:rsidRPr="00076E81">
        <w:rPr>
          <w:rFonts w:ascii="Consolas" w:eastAsia="宋体" w:hAnsi="Consolas" w:cs="宋体"/>
          <w:sz w:val="24"/>
        </w:rPr>
        <w:t xml:space="preserve"> </w:t>
      </w:r>
      <w:r w:rsidRPr="00076E81">
        <w:rPr>
          <w:rFonts w:ascii="Consolas" w:eastAsia="宋体" w:hAnsi="Consolas" w:cs="宋体"/>
          <w:sz w:val="24"/>
        </w:rPr>
        <w:t>命令调试一个编译后的</w:t>
      </w:r>
      <w:r w:rsidRPr="00076E81">
        <w:rPr>
          <w:rFonts w:ascii="Consolas" w:eastAsia="宋体" w:hAnsi="Consolas" w:cs="宋体"/>
          <w:sz w:val="24"/>
        </w:rPr>
        <w:t xml:space="preserve"> C</w:t>
      </w:r>
      <w:r w:rsidRPr="00076E81">
        <w:rPr>
          <w:rFonts w:ascii="Consolas" w:eastAsia="宋体" w:hAnsi="Consolas" w:cs="宋体"/>
          <w:sz w:val="24"/>
        </w:rPr>
        <w:t>语言程序。</w:t>
      </w:r>
    </w:p>
    <w:p w14:paraId="1429B3FF" w14:textId="471C1906" w:rsidR="002E41A2" w:rsidRPr="00076E81" w:rsidRDefault="002B6DE3" w:rsidP="002B6DE3">
      <w:pPr>
        <w:spacing w:line="360" w:lineRule="auto"/>
        <w:ind w:leftChars="150" w:left="795" w:hangingChars="200" w:hanging="480"/>
        <w:rPr>
          <w:rFonts w:ascii="Consolas" w:eastAsia="宋体" w:hAnsi="Consolas" w:cs="宋体"/>
        </w:rPr>
      </w:pPr>
      <w:r w:rsidRPr="00076E81">
        <w:rPr>
          <w:rFonts w:ascii="Consolas" w:eastAsia="宋体" w:hAnsi="Consolas" w:cs="宋体"/>
          <w:sz w:val="24"/>
        </w:rPr>
        <w:t>2.3</w:t>
      </w:r>
      <w:r w:rsidRPr="00076E81">
        <w:rPr>
          <w:rFonts w:ascii="Consolas" w:eastAsia="宋体" w:hAnsi="Consolas" w:cs="宋体"/>
          <w:sz w:val="24"/>
        </w:rPr>
        <w:t>编写一个由多个文件构成的</w:t>
      </w:r>
      <w:r w:rsidRPr="00076E81">
        <w:rPr>
          <w:rFonts w:ascii="Consolas" w:eastAsia="宋体" w:hAnsi="Consolas" w:cs="宋体"/>
          <w:sz w:val="24"/>
        </w:rPr>
        <w:t xml:space="preserve"> C</w:t>
      </w:r>
      <w:r w:rsidRPr="00076E81">
        <w:rPr>
          <w:rFonts w:ascii="Consolas" w:eastAsia="宋体" w:hAnsi="Consolas" w:cs="宋体"/>
          <w:sz w:val="24"/>
        </w:rPr>
        <w:t>语言程序，编制</w:t>
      </w:r>
      <w:r w:rsidRPr="00076E81">
        <w:rPr>
          <w:rFonts w:ascii="Consolas" w:eastAsia="宋体" w:hAnsi="Consolas" w:cs="宋体"/>
          <w:sz w:val="24"/>
        </w:rPr>
        <w:t xml:space="preserve"> </w:t>
      </w:r>
      <w:proofErr w:type="spellStart"/>
      <w:r w:rsidRPr="00076E81">
        <w:rPr>
          <w:rFonts w:ascii="Consolas" w:eastAsia="宋体" w:hAnsi="Consolas" w:cs="宋体"/>
          <w:sz w:val="24"/>
        </w:rPr>
        <w:t>makefile</w:t>
      </w:r>
      <w:proofErr w:type="spellEnd"/>
      <w:r w:rsidRPr="00076E81">
        <w:rPr>
          <w:rFonts w:ascii="Consolas" w:eastAsia="宋体" w:hAnsi="Consolas" w:cs="宋体"/>
          <w:sz w:val="24"/>
        </w:rPr>
        <w:t>，然后运行</w:t>
      </w:r>
      <w:r w:rsidRPr="00076E81">
        <w:rPr>
          <w:rFonts w:ascii="Consolas" w:eastAsia="宋体" w:hAnsi="Consolas" w:cs="宋体"/>
          <w:sz w:val="24"/>
        </w:rPr>
        <w:t xml:space="preserve"> make </w:t>
      </w:r>
      <w:r w:rsidRPr="00076E81">
        <w:rPr>
          <w:rFonts w:ascii="Consolas" w:eastAsia="宋体" w:hAnsi="Consolas" w:cs="宋体"/>
          <w:sz w:val="24"/>
        </w:rPr>
        <w:t>工具进行维护。</w:t>
      </w:r>
    </w:p>
    <w:p w14:paraId="368F92F1" w14:textId="3D04EC09" w:rsidR="002E41A2" w:rsidRPr="00076E81" w:rsidRDefault="002E41A2">
      <w:pPr>
        <w:jc w:val="left"/>
        <w:rPr>
          <w:rFonts w:ascii="Consolas" w:eastAsia="宋体" w:hAnsi="Consolas" w:cs="宋体"/>
        </w:rPr>
      </w:pPr>
    </w:p>
    <w:p w14:paraId="00DFEFDD" w14:textId="77777777" w:rsidR="002E41A2" w:rsidRPr="00076E81" w:rsidRDefault="002E41A2">
      <w:pPr>
        <w:jc w:val="left"/>
        <w:rPr>
          <w:rFonts w:ascii="Consolas" w:eastAsia="宋体" w:hAnsi="Consolas" w:cs="宋体"/>
        </w:rPr>
      </w:pPr>
    </w:p>
    <w:p w14:paraId="3154BD10" w14:textId="699F9E57" w:rsidR="00451212" w:rsidRPr="00076E81" w:rsidRDefault="00FC568E">
      <w:pPr>
        <w:pageBreakBefore/>
        <w:jc w:val="left"/>
        <w:rPr>
          <w:rFonts w:ascii="Consolas" w:eastAsia="黑体" w:hAnsi="Consolas" w:cs="黑体"/>
          <w:sz w:val="32"/>
        </w:rPr>
      </w:pPr>
      <w:r w:rsidRPr="00076E81">
        <w:rPr>
          <w:rFonts w:ascii="Consolas" w:eastAsia="黑体" w:hAnsi="Consolas" w:cs="黑体"/>
          <w:sz w:val="32"/>
        </w:rPr>
        <w:lastRenderedPageBreak/>
        <w:t>三</w:t>
      </w:r>
      <w:r w:rsidR="00BF55B8" w:rsidRPr="00076E81">
        <w:rPr>
          <w:rFonts w:ascii="Consolas" w:eastAsia="黑体" w:hAnsi="Consolas" w:cs="黑体"/>
          <w:sz w:val="32"/>
        </w:rPr>
        <w:t>、主要实验步骤</w:t>
      </w:r>
    </w:p>
    <w:p w14:paraId="2ABC12DB" w14:textId="0C2C2A3D" w:rsidR="002E41A2" w:rsidRPr="00076E81" w:rsidRDefault="002E41A2">
      <w:pPr>
        <w:ind w:firstLine="420"/>
        <w:jc w:val="left"/>
        <w:rPr>
          <w:rFonts w:ascii="Consolas" w:eastAsia="宋体" w:hAnsi="Consolas" w:cs="宋体"/>
        </w:rPr>
      </w:pPr>
    </w:p>
    <w:p w14:paraId="21451C62" w14:textId="3B5C13AB" w:rsidR="00076E81" w:rsidRPr="00076E81" w:rsidRDefault="002B6DE3" w:rsidP="00076E81">
      <w:pPr>
        <w:spacing w:afterLines="50" w:after="156" w:line="360" w:lineRule="auto"/>
        <w:rPr>
          <w:rFonts w:ascii="Consolas" w:eastAsia="宋体" w:hAnsi="Consolas" w:cs="宋体"/>
          <w:b/>
          <w:sz w:val="28"/>
        </w:rPr>
      </w:pPr>
      <w:r w:rsidRPr="00076E81">
        <w:rPr>
          <w:rFonts w:ascii="Consolas" w:eastAsia="宋体" w:hAnsi="Consolas" w:cs="宋体"/>
          <w:b/>
          <w:sz w:val="28"/>
        </w:rPr>
        <w:t>1. shell</w:t>
      </w:r>
      <w:r w:rsidRPr="00076E81">
        <w:rPr>
          <w:rFonts w:ascii="Consolas" w:eastAsia="宋体" w:hAnsi="Consolas" w:cs="宋体"/>
          <w:b/>
          <w:sz w:val="28"/>
        </w:rPr>
        <w:t>编程</w:t>
      </w:r>
    </w:p>
    <w:p w14:paraId="557FA3B2" w14:textId="3E82A24D" w:rsidR="00F925D5" w:rsidRDefault="002B6DE3" w:rsidP="002B6DE3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1 </w:t>
      </w:r>
      <w:r w:rsidRPr="00076E81">
        <w:rPr>
          <w:rFonts w:ascii="Consolas" w:eastAsia="宋体" w:hAnsi="Consolas" w:cs="宋体"/>
          <w:sz w:val="24"/>
        </w:rPr>
        <w:t>利用</w:t>
      </w:r>
      <w:r w:rsidRPr="00076E81">
        <w:rPr>
          <w:rFonts w:ascii="Consolas" w:eastAsia="宋体" w:hAnsi="Consolas" w:cs="宋体"/>
          <w:sz w:val="24"/>
        </w:rPr>
        <w:t>vi</w:t>
      </w:r>
      <w:r w:rsidRPr="00076E81">
        <w:rPr>
          <w:rFonts w:ascii="Consolas" w:eastAsia="宋体" w:hAnsi="Consolas" w:cs="宋体"/>
          <w:sz w:val="24"/>
        </w:rPr>
        <w:t>建立一个脚本文件，其中包括</w:t>
      </w:r>
      <w:r w:rsidRPr="00076E81">
        <w:rPr>
          <w:rFonts w:ascii="Consolas" w:eastAsia="宋体" w:hAnsi="Consolas" w:cs="宋体"/>
          <w:sz w:val="24"/>
        </w:rPr>
        <w:t xml:space="preserve"> date</w:t>
      </w:r>
      <w:r w:rsidRPr="00076E81">
        <w:rPr>
          <w:rFonts w:ascii="Consolas" w:eastAsia="宋体" w:hAnsi="Consolas" w:cs="宋体"/>
          <w:sz w:val="24"/>
        </w:rPr>
        <w:t>、</w:t>
      </w:r>
      <w:proofErr w:type="spellStart"/>
      <w:r w:rsidRPr="00076E81">
        <w:rPr>
          <w:rFonts w:ascii="Consolas" w:eastAsia="宋体" w:hAnsi="Consolas" w:cs="宋体"/>
          <w:sz w:val="24"/>
        </w:rPr>
        <w:t>cal</w:t>
      </w:r>
      <w:proofErr w:type="spellEnd"/>
      <w:r w:rsidRPr="00076E81">
        <w:rPr>
          <w:rFonts w:ascii="Consolas" w:eastAsia="宋体" w:hAnsi="Consolas" w:cs="宋体"/>
          <w:sz w:val="24"/>
        </w:rPr>
        <w:t>、</w:t>
      </w:r>
      <w:proofErr w:type="spellStart"/>
      <w:r w:rsidRPr="00076E81">
        <w:rPr>
          <w:rFonts w:ascii="Consolas" w:eastAsia="宋体" w:hAnsi="Consolas" w:cs="宋体"/>
          <w:sz w:val="24"/>
        </w:rPr>
        <w:t>pwd</w:t>
      </w:r>
      <w:proofErr w:type="spellEnd"/>
      <w:r w:rsidRPr="00076E81">
        <w:rPr>
          <w:rFonts w:ascii="Consolas" w:eastAsia="宋体" w:hAnsi="Consolas" w:cs="宋体"/>
          <w:sz w:val="24"/>
        </w:rPr>
        <w:t>、</w:t>
      </w:r>
      <w:r w:rsidR="00076E81">
        <w:rPr>
          <w:rFonts w:ascii="Consolas" w:eastAsia="宋体" w:hAnsi="Consolas" w:cs="宋体"/>
          <w:sz w:val="24"/>
        </w:rPr>
        <w:t>l</w:t>
      </w:r>
      <w:r w:rsidRPr="00076E81">
        <w:rPr>
          <w:rFonts w:ascii="Consolas" w:eastAsia="宋体" w:hAnsi="Consolas" w:cs="宋体"/>
          <w:sz w:val="24"/>
        </w:rPr>
        <w:t xml:space="preserve">s </w:t>
      </w:r>
      <w:r w:rsidRPr="00076E81">
        <w:rPr>
          <w:rFonts w:ascii="Consolas" w:eastAsia="宋体" w:hAnsi="Consolas" w:cs="宋体"/>
          <w:sz w:val="24"/>
        </w:rPr>
        <w:t>等常用命令</w:t>
      </w:r>
      <w:r w:rsidR="00076E81">
        <w:rPr>
          <w:rFonts w:ascii="Consolas" w:eastAsia="宋体" w:hAnsi="Consolas" w:cs="宋体" w:hint="eastAsia"/>
          <w:sz w:val="24"/>
        </w:rPr>
        <w:t>；</w:t>
      </w:r>
      <w:r w:rsidRPr="00076E81">
        <w:rPr>
          <w:rFonts w:ascii="Consolas" w:eastAsia="宋体" w:hAnsi="Consolas" w:cs="宋体"/>
          <w:sz w:val="24"/>
        </w:rPr>
        <w:t>然后以不同方式执行该脚本。</w:t>
      </w:r>
    </w:p>
    <w:p w14:paraId="639C453F" w14:textId="01458988" w:rsidR="002B6DE3" w:rsidRDefault="00F925D5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F925D5">
        <w:rPr>
          <w:rFonts w:ascii="Consolas" w:eastAsia="宋体" w:hAnsi="Consolas" w:cs="宋体"/>
          <w:sz w:val="24"/>
        </w:rPr>
        <w:drawing>
          <wp:inline distT="0" distB="0" distL="0" distR="0" wp14:anchorId="63B9E5F2" wp14:editId="3662F2FE">
            <wp:extent cx="3182399" cy="1554480"/>
            <wp:effectExtent l="0" t="0" r="0" b="0"/>
            <wp:docPr id="1" name="图片 1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文本&#10;&#10;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97210" cy="156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14236" w14:textId="08F563AA" w:rsidR="00F925D5" w:rsidRPr="00076E81" w:rsidRDefault="00F925D5" w:rsidP="00F925D5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rPr>
          <w:rFonts w:ascii="Consolas" w:eastAsia="宋体" w:hAnsi="Consolas" w:cs="宋体"/>
          <w:sz w:val="24"/>
        </w:rPr>
        <w:pict w14:anchorId="633BABDE">
          <v:shape id="_x0000_s2054" type="#_x0000_t202" style="width:411.9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615B1FD6" w14:textId="7F770A6B" w:rsidR="00F925D5" w:rsidRDefault="00F925D5" w:rsidP="00F925D5">
                  <w:sdt>
                    <w:sdtPr>
                      <w:id w:val="568603642"/>
                      <w:temporary/>
                      <w15:appearance w15:val="hidden"/>
                    </w:sdtPr>
                    <w:sdtEndPr>
                      <w:rPr>
                        <w:rFonts w:hint="eastAsia"/>
                      </w:rPr>
                    </w:sdtEndPr>
                    <w:sdtContent/>
                  </w:sdt>
                  <w:r>
                    <w:t xml:space="preserve"># </w:t>
                  </w:r>
                  <w:r>
                    <w:rPr>
                      <w:rFonts w:hint="eastAsia"/>
                    </w:rPr>
                    <w:t>方式1</w:t>
                  </w:r>
                </w:p>
                <w:p w14:paraId="58E2573E" w14:textId="40C21C6E" w:rsidR="00F925D5" w:rsidRDefault="00F925D5" w:rsidP="00F925D5">
                  <w:r>
                    <w:t>bash ex1</w:t>
                  </w:r>
                </w:p>
                <w:p w14:paraId="52825398" w14:textId="376509D0" w:rsidR="00F925D5" w:rsidRDefault="00F925D5" w:rsidP="00F925D5">
                  <w:r>
                    <w:rPr>
                      <w:rFonts w:hint="eastAsia"/>
                    </w:rPr>
                    <w:t>#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方式</w:t>
                  </w:r>
                  <w:r>
                    <w:t>2</w:t>
                  </w:r>
                </w:p>
                <w:p w14:paraId="04C31C7B" w14:textId="2BB7E992" w:rsidR="00F925D5" w:rsidRDefault="00F925D5" w:rsidP="00F925D5">
                  <w:r>
                    <w:t>bash &lt;ex1</w:t>
                  </w:r>
                </w:p>
                <w:p w14:paraId="1ED1F6B9" w14:textId="3A36478E" w:rsidR="00F925D5" w:rsidRDefault="00F925D5" w:rsidP="00F925D5">
                  <w:r>
                    <w:rPr>
                      <w:rFonts w:hint="eastAsia"/>
                    </w:rPr>
                    <w:t>#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方式</w:t>
                  </w:r>
                  <w:r>
                    <w:t>3</w:t>
                  </w:r>
                </w:p>
                <w:p w14:paraId="4F63E801" w14:textId="27BE60B5" w:rsidR="00F925D5" w:rsidRDefault="00C851B5" w:rsidP="00F925D5">
                  <w:proofErr w:type="spellStart"/>
                  <w:r>
                    <w:t>chmod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a+x</w:t>
                  </w:r>
                  <w:proofErr w:type="spellEnd"/>
                  <w:r>
                    <w:t xml:space="preserve"> ex1 &amp;</w:t>
                  </w:r>
                  <w:proofErr w:type="gramStart"/>
                  <w:r>
                    <w:t>&amp; .</w:t>
                  </w:r>
                  <w:proofErr w:type="gramEnd"/>
                  <w:r>
                    <w:t>/ex1</w:t>
                  </w:r>
                </w:p>
                <w:p w14:paraId="3C3D0B5E" w14:textId="1795AA61" w:rsidR="00C851B5" w:rsidRDefault="00C851B5" w:rsidP="00F925D5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#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方式4：将当前目录配置到环境再执行</w:t>
                  </w:r>
                </w:p>
                <w:p w14:paraId="03E09DA8" w14:textId="38AED0AA" w:rsidR="00C851B5" w:rsidRDefault="00C851B5" w:rsidP="00F925D5">
                  <w:proofErr w:type="spellStart"/>
                  <w:r>
                    <w:t>c</w:t>
                  </w:r>
                  <w:r>
                    <w:rPr>
                      <w:rFonts w:hint="eastAsia"/>
                    </w:rPr>
                    <w:t>hmod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a+x</w:t>
                  </w:r>
                  <w:proofErr w:type="spellEnd"/>
                  <w:r>
                    <w:t xml:space="preserve"> ex1</w:t>
                  </w:r>
                </w:p>
                <w:p w14:paraId="070A7323" w14:textId="7117996A" w:rsidR="00C851B5" w:rsidRDefault="00C851B5" w:rsidP="00F925D5">
                  <w:r>
                    <w:rPr>
                      <w:rFonts w:hint="eastAsia"/>
                    </w:rPr>
                    <w:t>P</w:t>
                  </w:r>
                  <w:r>
                    <w:t>ATH+$</w:t>
                  </w:r>
                  <w:proofErr w:type="gramStart"/>
                  <w:r>
                    <w:t>PATH:.</w:t>
                  </w:r>
                  <w:proofErr w:type="gramEnd"/>
                </w:p>
                <w:p w14:paraId="316565CE" w14:textId="2C4D44C1" w:rsidR="00C851B5" w:rsidRDefault="00C851B5" w:rsidP="00F925D5">
                  <w:pPr>
                    <w:rPr>
                      <w:rFonts w:hint="eastAsia"/>
                    </w:rPr>
                  </w:pPr>
                  <w:r>
                    <w:t>ex1</w:t>
                  </w:r>
                </w:p>
              </w:txbxContent>
            </v:textbox>
            <w10:anchorlock/>
          </v:shape>
        </w:pict>
      </w:r>
    </w:p>
    <w:p w14:paraId="25458016" w14:textId="6FA42292" w:rsidR="00F925D5" w:rsidRDefault="00F925D5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F925D5">
        <w:rPr>
          <w:rFonts w:ascii="Consolas" w:eastAsia="宋体" w:hAnsi="Consolas" w:cs="宋体"/>
          <w:sz w:val="24"/>
        </w:rPr>
        <w:drawing>
          <wp:inline distT="0" distB="0" distL="0" distR="0" wp14:anchorId="1FFE8712" wp14:editId="3065970C">
            <wp:extent cx="2628900" cy="1569656"/>
            <wp:effectExtent l="0" t="0" r="0" b="0"/>
            <wp:docPr id="2" name="图片 2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文本&#10;&#10;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3088" cy="1578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5D5">
        <w:rPr>
          <w:rFonts w:ascii="Consolas" w:eastAsia="宋体" w:hAnsi="Consolas" w:cs="宋体"/>
          <w:sz w:val="24"/>
        </w:rPr>
        <w:drawing>
          <wp:inline distT="0" distB="0" distL="0" distR="0" wp14:anchorId="32AA8E33" wp14:editId="786FA221">
            <wp:extent cx="2621280" cy="1591691"/>
            <wp:effectExtent l="0" t="0" r="0" b="0"/>
            <wp:docPr id="3" name="图片 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文本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53050" cy="1610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F1DB9" w14:textId="5D39BB18" w:rsidR="00F925D5" w:rsidRPr="00076E81" w:rsidRDefault="00C851B5" w:rsidP="002B6DE3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C851B5">
        <w:rPr>
          <w:rFonts w:ascii="Consolas" w:eastAsia="宋体" w:hAnsi="Consolas" w:cs="宋体"/>
          <w:sz w:val="24"/>
        </w:rPr>
        <w:drawing>
          <wp:inline distT="0" distB="0" distL="0" distR="0" wp14:anchorId="0ACB5D97" wp14:editId="5ABB3320">
            <wp:extent cx="3133090" cy="1516376"/>
            <wp:effectExtent l="0" t="0" r="0" b="0"/>
            <wp:docPr id="4" name="图片 4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文本&#10;&#10;描述已自动生成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41865" cy="1520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A5EFF" w14:textId="5A90A133" w:rsidR="002B6DE3" w:rsidRPr="00076E81" w:rsidRDefault="002B6DE3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lastRenderedPageBreak/>
        <w:t xml:space="preserve">1.2 </w:t>
      </w:r>
      <w:r w:rsidRPr="00076E81">
        <w:rPr>
          <w:rFonts w:ascii="Consolas" w:eastAsia="宋体" w:hAnsi="Consolas" w:cs="宋体"/>
          <w:sz w:val="24"/>
        </w:rPr>
        <w:t>运行</w:t>
      </w:r>
      <w:r w:rsidRPr="00076E81">
        <w:rPr>
          <w:rFonts w:ascii="Consolas" w:eastAsia="宋体" w:hAnsi="Consolas" w:cs="宋体"/>
          <w:sz w:val="24"/>
        </w:rPr>
        <w:t xml:space="preserve"> history </w:t>
      </w:r>
      <w:r w:rsidRPr="00076E81">
        <w:rPr>
          <w:rFonts w:ascii="Consolas" w:eastAsia="宋体" w:hAnsi="Consolas" w:cs="宋体"/>
          <w:sz w:val="24"/>
        </w:rPr>
        <w:t>命令，配置历史命令环境。</w:t>
      </w:r>
    </w:p>
    <w:p w14:paraId="2A0D4329" w14:textId="7D5C1C9D" w:rsidR="001F5900" w:rsidRPr="00076E81" w:rsidRDefault="001F5900" w:rsidP="001F5900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rPr>
          <w:rFonts w:ascii="Consolas" w:eastAsia="宋体" w:hAnsi="Consolas" w:cs="宋体"/>
          <w:sz w:val="24"/>
        </w:rPr>
        <w:pict w14:anchorId="2A4A85BD">
          <v:shape id="_x0000_s2055" type="#_x0000_t202" style="width:411.9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033D49B7" w14:textId="42A12649" w:rsidR="00331C47" w:rsidRDefault="001F5900" w:rsidP="001F5900">
                  <w:pPr>
                    <w:spacing w:line="360" w:lineRule="auto"/>
                    <w:rPr>
                      <w:rFonts w:ascii="Consolas" w:eastAsia="宋体" w:hAnsi="Consolas" w:cs="宋体" w:hint="eastAsia"/>
                      <w:sz w:val="24"/>
                    </w:rPr>
                  </w:pPr>
                  <w:hyperlink r:id="rId15" w:history="1">
                    <w:r w:rsidRPr="00C851B5">
                      <w:rPr>
                        <w:rStyle w:val="a8"/>
                        <w:rFonts w:ascii="Consolas" w:eastAsia="宋体" w:hAnsi="Consolas" w:cs="宋体" w:hint="eastAsia"/>
                        <w:sz w:val="24"/>
                      </w:rPr>
                      <w:t>简书</w:t>
                    </w:r>
                    <w:r w:rsidRPr="00C851B5">
                      <w:rPr>
                        <w:rStyle w:val="a8"/>
                        <w:rFonts w:ascii="Consolas" w:eastAsia="宋体" w:hAnsi="Consolas" w:cs="宋体" w:hint="eastAsia"/>
                        <w:sz w:val="24"/>
                      </w:rPr>
                      <w:t>-</w:t>
                    </w:r>
                    <w:r w:rsidRPr="00C851B5">
                      <w:rPr>
                        <w:rStyle w:val="a8"/>
                        <w:rFonts w:ascii="Consolas" w:eastAsia="宋体" w:hAnsi="Consolas" w:cs="宋体" w:hint="eastAsia"/>
                        <w:sz w:val="24"/>
                      </w:rPr>
                      <w:t>设置</w:t>
                    </w:r>
                    <w:r w:rsidRPr="00C851B5">
                      <w:rPr>
                        <w:rStyle w:val="a8"/>
                        <w:rFonts w:ascii="Consolas" w:eastAsia="宋体" w:hAnsi="Consolas" w:cs="宋体" w:hint="eastAsia"/>
                        <w:sz w:val="24"/>
                      </w:rPr>
                      <w:t>linux</w:t>
                    </w:r>
                    <w:r w:rsidRPr="00C851B5">
                      <w:rPr>
                        <w:rStyle w:val="a8"/>
                        <w:rFonts w:ascii="Consolas" w:eastAsia="宋体" w:hAnsi="Consolas" w:cs="宋体" w:hint="eastAsia"/>
                        <w:sz w:val="24"/>
                      </w:rPr>
                      <w:t>系统</w:t>
                    </w:r>
                    <w:r w:rsidRPr="00C851B5">
                      <w:rPr>
                        <w:rStyle w:val="a8"/>
                        <w:rFonts w:ascii="Consolas" w:eastAsia="宋体" w:hAnsi="Consolas" w:cs="宋体" w:hint="eastAsia"/>
                        <w:sz w:val="24"/>
                      </w:rPr>
                      <w:t>history</w:t>
                    </w:r>
                  </w:hyperlink>
                </w:p>
                <w:p w14:paraId="4203F9FC" w14:textId="367F223C" w:rsidR="00762808" w:rsidRDefault="00331C47" w:rsidP="00762808">
                  <w:pPr>
                    <w:spacing w:line="360" w:lineRule="auto"/>
                    <w:rPr>
                      <w:rFonts w:hint="eastAsia"/>
                    </w:rPr>
                  </w:pPr>
                  <w:r w:rsidRPr="00331C47">
                    <w:rPr>
                      <w:rFonts w:hint="eastAsia"/>
                    </w:rPr>
                    <w:t>#</w:t>
                  </w:r>
                  <w:r w:rsidRPr="00331C47">
                    <w:t xml:space="preserve"> </w:t>
                  </w:r>
                  <w:r w:rsidRPr="00331C47">
                    <w:rPr>
                      <w:rFonts w:hint="eastAsia"/>
                    </w:rPr>
                    <w:t>将内容追加到.</w:t>
                  </w:r>
                  <w:proofErr w:type="spellStart"/>
                  <w:r w:rsidRPr="00331C47">
                    <w:t>bash_profile</w:t>
                  </w:r>
                  <w:proofErr w:type="spellEnd"/>
                  <w:r w:rsidRPr="00331C47">
                    <w:rPr>
                      <w:rFonts w:hint="eastAsia"/>
                    </w:rPr>
                    <w:t>文件并重新登录或 source</w:t>
                  </w:r>
                  <w:r w:rsidRPr="00331C47">
                    <w:t xml:space="preserve"> .</w:t>
                  </w:r>
                  <w:proofErr w:type="spellStart"/>
                  <w:r w:rsidRPr="00331C47">
                    <w:t>bash_profile</w:t>
                  </w:r>
                  <w:proofErr w:type="spellEnd"/>
                </w:p>
                <w:p w14:paraId="706D7744" w14:textId="7731C505" w:rsidR="001F5900" w:rsidRDefault="00331C47" w:rsidP="001F5900">
                  <w:r>
                    <w:t>vi ~/.</w:t>
                  </w:r>
                  <w:proofErr w:type="spellStart"/>
                  <w:r>
                    <w:t>bash_profile</w:t>
                  </w:r>
                  <w:proofErr w:type="spellEnd"/>
                  <w:r>
                    <w:t xml:space="preserve"> </w:t>
                  </w:r>
                </w:p>
                <w:p w14:paraId="3518A30F" w14:textId="46DAB81D" w:rsidR="001F5900" w:rsidRDefault="001F5900" w:rsidP="001F5900">
                  <w:r w:rsidRPr="001F5900">
                    <w:t>HISTFILE="</w:t>
                  </w:r>
                  <w:r w:rsidR="00331C47" w:rsidRPr="00331C47">
                    <w:t>/home/wn-3120005084/桌面/test/lab2</w:t>
                  </w:r>
                  <w:r w:rsidR="00331C47">
                    <w:t>/.</w:t>
                  </w:r>
                  <w:proofErr w:type="spellStart"/>
                  <w:r w:rsidR="00331C47">
                    <w:t>my_history</w:t>
                  </w:r>
                  <w:proofErr w:type="spellEnd"/>
                  <w:r w:rsidRPr="001F5900">
                    <w:t>"</w:t>
                  </w:r>
                </w:p>
                <w:p w14:paraId="4FD61E14" w14:textId="4E9B6062" w:rsidR="00331C47" w:rsidRDefault="00331C47" w:rsidP="001F5900">
                  <w:r>
                    <w:rPr>
                      <w:rFonts w:hint="eastAsia"/>
                    </w:rPr>
                    <w:t>#</w:t>
                  </w:r>
                  <w:r>
                    <w:t xml:space="preserve"> </w:t>
                  </w:r>
                  <w:r w:rsidRPr="00331C47">
                    <w:rPr>
                      <w:rFonts w:hint="eastAsia"/>
                    </w:rPr>
                    <w:t>控制历史命令记录的总行数</w:t>
                  </w:r>
                </w:p>
                <w:p w14:paraId="74A20A68" w14:textId="77777777" w:rsidR="00331C47" w:rsidRDefault="00331C47" w:rsidP="00331C47">
                  <w:r>
                    <w:t>HISTSIZE=3000</w:t>
                  </w:r>
                </w:p>
                <w:p w14:paraId="39CD71C2" w14:textId="6DF38CAA" w:rsidR="00331C47" w:rsidRDefault="00331C47" w:rsidP="00331C47">
                  <w:r>
                    <w:t>HISTFILESIZE=3000</w:t>
                  </w:r>
                </w:p>
                <w:p w14:paraId="33683BA9" w14:textId="77777777" w:rsidR="00762808" w:rsidRDefault="00762808" w:rsidP="00331C47"/>
                <w:p w14:paraId="681329A4" w14:textId="77777777" w:rsidR="00762808" w:rsidRDefault="00762808" w:rsidP="00762808">
                  <w:r>
                    <w:t># 查看历史记录文件地址</w:t>
                  </w:r>
                </w:p>
                <w:p w14:paraId="4231605B" w14:textId="77777777" w:rsidR="00762808" w:rsidRDefault="00762808" w:rsidP="00762808">
                  <w:r>
                    <w:t>echo $HISTFILE</w:t>
                  </w:r>
                </w:p>
                <w:p w14:paraId="7B4A4C7C" w14:textId="77777777" w:rsidR="00762808" w:rsidRDefault="00762808" w:rsidP="00762808">
                  <w:r>
                    <w:t># 将HISTFILE更新为默认的.</w:t>
                  </w:r>
                  <w:proofErr w:type="spellStart"/>
                  <w:r>
                    <w:t>bash_history</w:t>
                  </w:r>
                  <w:proofErr w:type="spellEnd"/>
                </w:p>
                <w:p w14:paraId="6C65318C" w14:textId="77777777" w:rsidR="00762808" w:rsidRDefault="00762808" w:rsidP="00762808">
                  <w:r>
                    <w:t>vi ~</w:t>
                  </w:r>
                  <w:proofErr w:type="gramStart"/>
                  <w:r>
                    <w:t>/.</w:t>
                  </w:r>
                  <w:proofErr w:type="spellStart"/>
                  <w:r>
                    <w:t>bashrc</w:t>
                  </w:r>
                  <w:proofErr w:type="spellEnd"/>
                  <w:proofErr w:type="gramEnd"/>
                </w:p>
                <w:p w14:paraId="012AB57C" w14:textId="77777777" w:rsidR="00762808" w:rsidRDefault="00762808" w:rsidP="00762808">
                  <w:r>
                    <w:t>HISTFILE="$HOME/.</w:t>
                  </w:r>
                  <w:proofErr w:type="spellStart"/>
                  <w:r>
                    <w:t>bash_history</w:t>
                  </w:r>
                  <w:proofErr w:type="spellEnd"/>
                  <w:r>
                    <w:t>" # 在~/.</w:t>
                  </w:r>
                  <w:proofErr w:type="spellStart"/>
                  <w:r>
                    <w:t>bashrc</w:t>
                  </w:r>
                  <w:proofErr w:type="spellEnd"/>
                  <w:r>
                    <w:t>文件末尾追加</w:t>
                  </w:r>
                </w:p>
                <w:p w14:paraId="16BE5E88" w14:textId="3DD45CC8" w:rsidR="00762808" w:rsidRDefault="00762808" w:rsidP="00762808">
                  <w:pPr>
                    <w:rPr>
                      <w:rFonts w:hint="eastAsia"/>
                    </w:rPr>
                  </w:pPr>
                  <w:r>
                    <w:t>source ~/</w:t>
                  </w:r>
                  <w:proofErr w:type="spellStart"/>
                  <w:r>
                    <w:t>bashrc</w:t>
                  </w:r>
                  <w:proofErr w:type="spellEnd"/>
                </w:p>
              </w:txbxContent>
            </v:textbox>
            <w10:anchorlock/>
          </v:shape>
        </w:pict>
      </w:r>
    </w:p>
    <w:p w14:paraId="6C0E47D7" w14:textId="22CCE9D4" w:rsidR="001F5900" w:rsidRPr="00076E81" w:rsidRDefault="00331C47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331C47">
        <w:rPr>
          <w:rFonts w:ascii="Consolas" w:eastAsia="宋体" w:hAnsi="Consolas" w:cs="宋体"/>
          <w:sz w:val="24"/>
        </w:rPr>
        <w:drawing>
          <wp:inline distT="0" distB="0" distL="0" distR="0" wp14:anchorId="2A333745" wp14:editId="50C00D98">
            <wp:extent cx="3399260" cy="1661160"/>
            <wp:effectExtent l="0" t="0" r="0" b="0"/>
            <wp:docPr id="5" name="图片 5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手机屏幕截图&#10;&#10;描述已自动生成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2388" cy="1662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B17E8" w14:textId="41B87038" w:rsidR="002B6DE3" w:rsidRPr="00076E81" w:rsidRDefault="002B6DE3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3 </w:t>
      </w:r>
      <w:r w:rsidRPr="00076E81">
        <w:rPr>
          <w:rFonts w:ascii="Consolas" w:eastAsia="宋体" w:hAnsi="Consolas" w:cs="宋体"/>
          <w:sz w:val="24"/>
        </w:rPr>
        <w:t>体会</w:t>
      </w:r>
      <w:r w:rsidRPr="00076E81">
        <w:rPr>
          <w:rFonts w:ascii="Consolas" w:eastAsia="宋体" w:hAnsi="Consolas" w:cs="宋体"/>
          <w:sz w:val="24"/>
        </w:rPr>
        <w:t xml:space="preserve"> bash </w:t>
      </w:r>
      <w:r w:rsidRPr="00076E81">
        <w:rPr>
          <w:rFonts w:ascii="Consolas" w:eastAsia="宋体" w:hAnsi="Consolas" w:cs="宋体"/>
          <w:sz w:val="24"/>
        </w:rPr>
        <w:t>的命令补齐功能。</w:t>
      </w:r>
    </w:p>
    <w:p w14:paraId="58CD6C08" w14:textId="37572668" w:rsidR="00762808" w:rsidRPr="00076E81" w:rsidRDefault="00762808" w:rsidP="00762808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rPr>
          <w:rFonts w:ascii="Consolas" w:eastAsia="宋体" w:hAnsi="Consolas" w:cs="宋体"/>
          <w:sz w:val="24"/>
        </w:rPr>
        <w:pict w14:anchorId="536BCE59">
          <v:shape id="_x0000_s2056" type="#_x0000_t202" style="width:411.9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705ED1D4" w14:textId="100C840A" w:rsidR="00762808" w:rsidRDefault="00762808" w:rsidP="00762808">
                  <w:pPr>
                    <w:ind w:firstLine="42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键入hist</w:t>
                  </w:r>
                  <w:r w:rsidRPr="00762808">
                    <w:rPr>
                      <w:rFonts w:hint="eastAsia"/>
                    </w:rPr>
                    <w:t>按下</w:t>
                  </w:r>
                  <w:r>
                    <w:rPr>
                      <w:rFonts w:hint="eastAsia"/>
                    </w:rPr>
                    <w:t>1次</w:t>
                  </w:r>
                  <w:r w:rsidRPr="00762808">
                    <w:t>Tab键，系统</w:t>
                  </w:r>
                  <w:r>
                    <w:rPr>
                      <w:rFonts w:hint="eastAsia"/>
                    </w:rPr>
                    <w:t>补全命令history。</w:t>
                  </w:r>
                </w:p>
                <w:p w14:paraId="6BCD3AF8" w14:textId="4EE1B29B" w:rsidR="00762808" w:rsidRDefault="00762808" w:rsidP="00762808">
                  <w:pPr>
                    <w:ind w:firstLine="42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键入</w:t>
                  </w:r>
                  <w:proofErr w:type="spellStart"/>
                  <w:r>
                    <w:rPr>
                      <w:rFonts w:hint="eastAsia"/>
                    </w:rPr>
                    <w:t>mk</w:t>
                  </w:r>
                  <w:proofErr w:type="spellEnd"/>
                  <w:r w:rsidRPr="00762808">
                    <w:rPr>
                      <w:rFonts w:hint="eastAsia"/>
                    </w:rPr>
                    <w:t>之后连续按</w:t>
                  </w:r>
                  <w:r w:rsidRPr="00762808">
                    <w:t>2次Tab键，系统会列出符合条件的所有命令以供参考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  <w10:anchorlock/>
          </v:shape>
        </w:pict>
      </w:r>
    </w:p>
    <w:p w14:paraId="581258ED" w14:textId="7F566B64" w:rsidR="002B6DE3" w:rsidRPr="00076E81" w:rsidRDefault="00762808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762808">
        <w:rPr>
          <w:rFonts w:ascii="Consolas" w:eastAsia="宋体" w:hAnsi="Consolas" w:cs="宋体"/>
          <w:sz w:val="24"/>
        </w:rPr>
        <w:drawing>
          <wp:inline distT="0" distB="0" distL="0" distR="0" wp14:anchorId="3162E50C" wp14:editId="0EB2D0D6">
            <wp:extent cx="4594860" cy="1252993"/>
            <wp:effectExtent l="0" t="0" r="0" b="0"/>
            <wp:docPr id="7" name="图片 7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文本&#10;&#10;描述已自动生成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16462" cy="1258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0ECC2" w14:textId="384BD9DA" w:rsidR="002B6DE3" w:rsidRPr="00076E81" w:rsidRDefault="002B6DE3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4 </w:t>
      </w:r>
      <w:r w:rsidRPr="00076E81">
        <w:rPr>
          <w:rFonts w:ascii="Consolas" w:eastAsia="宋体" w:hAnsi="Consolas" w:cs="宋体"/>
          <w:sz w:val="24"/>
        </w:rPr>
        <w:t>用</w:t>
      </w:r>
      <w:r w:rsidRPr="00076E81">
        <w:rPr>
          <w:rFonts w:ascii="Consolas" w:eastAsia="宋体" w:hAnsi="Consolas" w:cs="宋体"/>
          <w:sz w:val="24"/>
        </w:rPr>
        <w:t xml:space="preserve">alias </w:t>
      </w:r>
      <w:r w:rsidRPr="00076E81">
        <w:rPr>
          <w:rFonts w:ascii="Consolas" w:eastAsia="宋体" w:hAnsi="Consolas" w:cs="宋体"/>
          <w:sz w:val="24"/>
        </w:rPr>
        <w:t>定义别名，然后执行。</w:t>
      </w:r>
    </w:p>
    <w:p w14:paraId="5A9F1A0B" w14:textId="7D025DC2" w:rsidR="002B6DE3" w:rsidRPr="00076E81" w:rsidRDefault="003010C5" w:rsidP="002B6DE3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3010C5">
        <w:rPr>
          <w:rFonts w:ascii="Consolas" w:eastAsia="宋体" w:hAnsi="Consolas" w:cs="宋体"/>
          <w:sz w:val="24"/>
        </w:rPr>
        <w:drawing>
          <wp:inline distT="0" distB="0" distL="0" distR="0" wp14:anchorId="533019E5" wp14:editId="70D1DCC5">
            <wp:extent cx="3200400" cy="916145"/>
            <wp:effectExtent l="0" t="0" r="0" b="0"/>
            <wp:docPr id="9" name="图片 9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文本&#10;&#10;描述已自动生成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18295" cy="921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A0D12" w14:textId="56CA0480" w:rsidR="008D5F17" w:rsidRPr="00076E81" w:rsidRDefault="00875F64" w:rsidP="002B6DE3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/>
          <w:sz w:val="24"/>
        </w:rPr>
        <w:lastRenderedPageBreak/>
        <w:t>1.5</w:t>
      </w:r>
      <w:r w:rsidR="002B6DE3" w:rsidRPr="00076E81">
        <w:rPr>
          <w:rFonts w:ascii="Consolas" w:eastAsia="宋体" w:hAnsi="Consolas" w:cs="宋体"/>
          <w:sz w:val="24"/>
        </w:rPr>
        <w:t xml:space="preserve"> </w:t>
      </w:r>
      <w:r w:rsidR="00B47346">
        <w:rPr>
          <w:rFonts w:ascii="Consolas" w:eastAsia="宋体" w:hAnsi="Consolas" w:cs="宋体" w:hint="eastAsia"/>
          <w:sz w:val="24"/>
        </w:rPr>
        <w:t>分析</w:t>
      </w:r>
      <w:r w:rsidR="00B47346">
        <w:rPr>
          <w:rFonts w:ascii="Consolas" w:eastAsia="宋体" w:hAnsi="Consolas" w:cs="宋体" w:hint="eastAsia"/>
          <w:sz w:val="24"/>
        </w:rPr>
        <w:t xml:space="preserve"> </w:t>
      </w:r>
      <w:r w:rsidR="002B6DE3" w:rsidRPr="00076E81">
        <w:rPr>
          <w:rFonts w:ascii="Consolas" w:eastAsia="宋体" w:hAnsi="Consolas" w:cs="宋体"/>
          <w:sz w:val="24"/>
        </w:rPr>
        <w:t xml:space="preserve">shell </w:t>
      </w:r>
      <w:r w:rsidR="002B6DE3" w:rsidRPr="00076E81">
        <w:rPr>
          <w:rFonts w:ascii="Consolas" w:eastAsia="宋体" w:hAnsi="Consolas" w:cs="宋体"/>
          <w:sz w:val="24"/>
        </w:rPr>
        <w:t>脚本</w:t>
      </w:r>
      <w:r w:rsidR="00B47346">
        <w:rPr>
          <w:rFonts w:ascii="Consolas" w:eastAsia="宋体" w:hAnsi="Consolas" w:cs="宋体" w:hint="eastAsia"/>
          <w:sz w:val="24"/>
        </w:rPr>
        <w:t xml:space="preserve"> </w:t>
      </w:r>
      <w:r w:rsidR="00B47346">
        <w:rPr>
          <w:rFonts w:ascii="Consolas" w:eastAsia="宋体" w:hAnsi="Consolas" w:cs="宋体"/>
          <w:sz w:val="24"/>
        </w:rPr>
        <w:t>ex1.5</w:t>
      </w:r>
      <w:r w:rsidR="00B47346">
        <w:rPr>
          <w:rFonts w:ascii="Consolas" w:eastAsia="宋体" w:hAnsi="Consolas" w:cs="宋体" w:hint="eastAsia"/>
          <w:sz w:val="24"/>
        </w:rPr>
        <w:t>的功能，然后</w:t>
      </w:r>
      <w:r w:rsidR="002B6DE3" w:rsidRPr="00076E81">
        <w:rPr>
          <w:rFonts w:ascii="Consolas" w:eastAsia="宋体" w:hAnsi="Consolas" w:cs="宋体"/>
          <w:sz w:val="24"/>
        </w:rPr>
        <w:t>执行。</w:t>
      </w:r>
    </w:p>
    <w:p w14:paraId="77222C32" w14:textId="4E6E50F7" w:rsidR="00083725" w:rsidRPr="00076E81" w:rsidRDefault="00083725" w:rsidP="00083725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rPr>
          <w:rFonts w:ascii="Consolas" w:eastAsia="宋体" w:hAnsi="Consolas" w:cs="宋体"/>
          <w:sz w:val="24"/>
        </w:rPr>
        <w:pict w14:anchorId="3BE12736">
          <v:shape id="_x0000_s2058" type="#_x0000_t202" style="width:411.9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615AE579" w14:textId="7BD6C6BA" w:rsidR="00083725" w:rsidRDefault="00083725" w:rsidP="00083725">
                  <w:pPr>
                    <w:ind w:firstLine="420"/>
                  </w:pPr>
                  <w:r w:rsidRPr="00083725">
                    <w:rPr>
                      <w:rFonts w:hint="eastAsia"/>
                    </w:rPr>
                    <w:t>根据传递给脚本的参数数量，构建一个字符串</w:t>
                  </w:r>
                  <w:r>
                    <w:rPr>
                      <w:rFonts w:hint="eastAsia"/>
                    </w:rPr>
                    <w:t>，</w:t>
                  </w:r>
                  <w:r w:rsidRPr="00083725">
                    <w:rPr>
                      <w:rFonts w:hint="eastAsia"/>
                    </w:rPr>
                    <w:t>将传递给脚本的参数按倒序拼接成一个命令，并将该命令执行。</w:t>
                  </w:r>
                </w:p>
                <w:p w14:paraId="609E34C2" w14:textId="488DE049" w:rsidR="00083725" w:rsidRPr="00083725" w:rsidRDefault="00083725" w:rsidP="00083725">
                  <w:pPr>
                    <w:ind w:firstLine="42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如：b</w:t>
                  </w:r>
                  <w:r>
                    <w:t>ash ex1.5 arg1 arg2 arg3</w:t>
                  </w:r>
                  <w:r>
                    <w:rPr>
                      <w:rFonts w:hint="eastAsia"/>
                    </w:rPr>
                    <w:t>会构建出e</w:t>
                  </w:r>
                  <w:r>
                    <w:t>val “echo arg3 arg2 arg1”</w:t>
                  </w:r>
                  <w:r>
                    <w:rPr>
                      <w:rFonts w:hint="eastAsia"/>
                    </w:rPr>
                    <w:t>执行倒序输出参数。</w:t>
                  </w:r>
                </w:p>
              </w:txbxContent>
            </v:textbox>
            <w10:anchorlock/>
          </v:shape>
        </w:pict>
      </w:r>
    </w:p>
    <w:p w14:paraId="6DD2533E" w14:textId="5D3C696B" w:rsidR="002B6DE3" w:rsidRPr="00076E81" w:rsidRDefault="00083725" w:rsidP="002B6DE3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  <w:drawing>
          <wp:inline distT="0" distB="0" distL="0" distR="0" wp14:anchorId="71A50EE7" wp14:editId="6BE68F55">
            <wp:extent cx="5274310" cy="2057400"/>
            <wp:effectExtent l="0" t="0" r="0" b="0"/>
            <wp:docPr id="10" name="图片 10" descr="屏幕上有字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屏幕上有字&#10;&#10;描述已自动生成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7A146" w14:textId="4889F197" w:rsidR="002B6DE3" w:rsidRDefault="002B6DE3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6 </w:t>
      </w:r>
      <w:r w:rsidR="00B47346" w:rsidRPr="00B47346">
        <w:rPr>
          <w:rFonts w:ascii="Consolas" w:eastAsia="宋体" w:hAnsi="Consolas" w:cs="宋体" w:hint="eastAsia"/>
          <w:sz w:val="24"/>
        </w:rPr>
        <w:t>编写一个</w:t>
      </w:r>
      <w:r w:rsidR="00B47346" w:rsidRPr="00B47346">
        <w:rPr>
          <w:rFonts w:ascii="Consolas" w:eastAsia="宋体" w:hAnsi="Consolas" w:cs="宋体"/>
          <w:sz w:val="24"/>
        </w:rPr>
        <w:t>shell</w:t>
      </w:r>
      <w:r w:rsidR="00B47346" w:rsidRPr="00B47346">
        <w:rPr>
          <w:rFonts w:ascii="Consolas" w:eastAsia="宋体" w:hAnsi="Consolas" w:cs="宋体"/>
          <w:sz w:val="24"/>
        </w:rPr>
        <w:t>脚本，求</w:t>
      </w:r>
      <w:r w:rsidR="00B47346">
        <w:rPr>
          <w:rFonts w:ascii="Consolas" w:eastAsia="宋体" w:hAnsi="Consolas" w:cs="宋体" w:hint="eastAsia"/>
          <w:sz w:val="24"/>
        </w:rPr>
        <w:t>斐波那契</w:t>
      </w:r>
      <w:r w:rsidR="00B47346" w:rsidRPr="00B47346">
        <w:rPr>
          <w:rFonts w:ascii="Consolas" w:eastAsia="宋体" w:hAnsi="Consolas" w:cs="宋体"/>
          <w:sz w:val="24"/>
        </w:rPr>
        <w:t>数列的前</w:t>
      </w:r>
      <w:r w:rsidR="00B47346" w:rsidRPr="00B47346">
        <w:rPr>
          <w:rFonts w:ascii="Consolas" w:eastAsia="宋体" w:hAnsi="Consolas" w:cs="宋体"/>
          <w:sz w:val="24"/>
        </w:rPr>
        <w:t>10</w:t>
      </w:r>
      <w:r w:rsidR="00B47346" w:rsidRPr="00B47346">
        <w:rPr>
          <w:rFonts w:ascii="Consolas" w:eastAsia="宋体" w:hAnsi="Consolas" w:cs="宋体"/>
          <w:sz w:val="24"/>
        </w:rPr>
        <w:t>项及总和</w:t>
      </w:r>
      <w:r w:rsidRPr="00076E81">
        <w:rPr>
          <w:rFonts w:ascii="Consolas" w:eastAsia="宋体" w:hAnsi="Consolas" w:cs="宋体"/>
          <w:sz w:val="24"/>
        </w:rPr>
        <w:t>，然后执行。</w:t>
      </w:r>
    </w:p>
    <w:p w14:paraId="6F061A93" w14:textId="174A27FC" w:rsidR="00740151" w:rsidRPr="00076E81" w:rsidRDefault="00740151" w:rsidP="002B6DE3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740151">
        <w:rPr>
          <w:rFonts w:ascii="Consolas" w:eastAsia="宋体" w:hAnsi="Consolas" w:cs="宋体"/>
          <w:sz w:val="24"/>
        </w:rPr>
        <w:drawing>
          <wp:inline distT="0" distB="0" distL="0" distR="0" wp14:anchorId="12ECA5C6" wp14:editId="61D4A004">
            <wp:extent cx="4396740" cy="4309397"/>
            <wp:effectExtent l="0" t="0" r="0" b="0"/>
            <wp:docPr id="14" name="图片 14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图形用户界面, 文本&#10;&#10;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06260" cy="4318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9DDCB" w14:textId="2218F4BA" w:rsidR="00911474" w:rsidRPr="00076E81" w:rsidRDefault="00740151" w:rsidP="003D3CC8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740151">
        <w:rPr>
          <w:rFonts w:ascii="Consolas" w:eastAsia="宋体" w:hAnsi="Consolas" w:cs="宋体"/>
          <w:sz w:val="24"/>
        </w:rPr>
        <w:drawing>
          <wp:inline distT="0" distB="0" distL="0" distR="0" wp14:anchorId="3C743EB9" wp14:editId="2ED7A670">
            <wp:extent cx="5274310" cy="4984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F245D" w14:textId="3C1D3BBF" w:rsidR="00076E81" w:rsidRPr="00076E81" w:rsidRDefault="002B6DE3" w:rsidP="00740151">
      <w:pPr>
        <w:tabs>
          <w:tab w:val="center" w:pos="4153"/>
        </w:tabs>
        <w:spacing w:afterLines="50" w:after="156" w:line="360" w:lineRule="auto"/>
        <w:jc w:val="left"/>
        <w:rPr>
          <w:rFonts w:ascii="Consolas" w:eastAsia="宋体" w:hAnsi="Consolas" w:cs="宋体"/>
          <w:b/>
          <w:sz w:val="28"/>
        </w:rPr>
      </w:pPr>
      <w:r w:rsidRPr="00076E81">
        <w:rPr>
          <w:rFonts w:ascii="Consolas" w:eastAsia="宋体" w:hAnsi="Consolas" w:cs="宋体"/>
          <w:b/>
          <w:sz w:val="28"/>
        </w:rPr>
        <w:lastRenderedPageBreak/>
        <w:t xml:space="preserve">2. </w:t>
      </w:r>
      <w:r w:rsidRPr="00076E81">
        <w:rPr>
          <w:rFonts w:ascii="Consolas" w:eastAsia="宋体" w:hAnsi="Consolas" w:cs="宋体"/>
          <w:b/>
          <w:sz w:val="28"/>
        </w:rPr>
        <w:t>常用开发工具</w:t>
      </w:r>
    </w:p>
    <w:p w14:paraId="0C02E18D" w14:textId="77777777" w:rsidR="00C352DB" w:rsidRDefault="00CA4DBF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2.1 </w:t>
      </w:r>
      <w:r w:rsidR="00C352DB">
        <w:rPr>
          <w:rFonts w:ascii="Consolas" w:eastAsia="宋体" w:hAnsi="Consolas" w:cs="宋体" w:hint="eastAsia"/>
          <w:sz w:val="24"/>
        </w:rPr>
        <w:t>结合课件</w:t>
      </w:r>
      <w:r w:rsidR="00C352DB">
        <w:rPr>
          <w:rFonts w:ascii="Consolas" w:eastAsia="宋体" w:hAnsi="Consolas" w:cs="宋体" w:hint="eastAsia"/>
          <w:sz w:val="24"/>
        </w:rPr>
        <w:t xml:space="preserve"> </w:t>
      </w:r>
      <w:r w:rsidR="00C352DB">
        <w:rPr>
          <w:rFonts w:ascii="Consolas" w:eastAsia="宋体" w:hAnsi="Consolas" w:cs="宋体"/>
          <w:sz w:val="24"/>
        </w:rPr>
        <w:t>8-</w:t>
      </w:r>
      <w:r w:rsidR="00C352DB">
        <w:rPr>
          <w:rFonts w:ascii="Consolas" w:eastAsia="宋体" w:hAnsi="Consolas" w:cs="宋体" w:hint="eastAsia"/>
          <w:sz w:val="24"/>
        </w:rPr>
        <w:t>常用开发工具</w:t>
      </w:r>
      <w:r w:rsidR="00C352DB">
        <w:rPr>
          <w:rFonts w:ascii="Consolas" w:eastAsia="宋体" w:hAnsi="Consolas" w:cs="宋体" w:hint="eastAsia"/>
          <w:sz w:val="24"/>
        </w:rPr>
        <w:t xml:space="preserve"> </w:t>
      </w:r>
      <w:r w:rsidR="00C352DB">
        <w:rPr>
          <w:rFonts w:ascii="Consolas" w:eastAsia="宋体" w:hAnsi="Consolas" w:cs="宋体" w:hint="eastAsia"/>
          <w:sz w:val="24"/>
        </w:rPr>
        <w:t>的</w:t>
      </w:r>
      <w:r w:rsidR="00C352DB">
        <w:rPr>
          <w:rFonts w:ascii="Consolas" w:eastAsia="宋体" w:hAnsi="Consolas" w:cs="宋体" w:hint="eastAsia"/>
          <w:sz w:val="24"/>
        </w:rPr>
        <w:t>6</w:t>
      </w:r>
      <w:r w:rsidR="00C352DB">
        <w:rPr>
          <w:rFonts w:ascii="Consolas" w:eastAsia="宋体" w:hAnsi="Consolas" w:cs="宋体"/>
          <w:sz w:val="24"/>
        </w:rPr>
        <w:t>.1.3</w:t>
      </w:r>
      <w:r w:rsidR="00C352DB">
        <w:rPr>
          <w:rFonts w:ascii="Consolas" w:eastAsia="宋体" w:hAnsi="Consolas" w:cs="宋体" w:hint="eastAsia"/>
          <w:sz w:val="24"/>
        </w:rPr>
        <w:t>节</w:t>
      </w:r>
      <w:r w:rsidR="002B6DE3" w:rsidRPr="00076E81">
        <w:rPr>
          <w:rFonts w:ascii="Consolas" w:eastAsia="宋体" w:hAnsi="Consolas" w:cs="宋体"/>
          <w:sz w:val="24"/>
        </w:rPr>
        <w:t>，</w:t>
      </w:r>
      <w:r w:rsidR="00C352DB">
        <w:rPr>
          <w:rFonts w:ascii="Consolas" w:eastAsia="宋体" w:hAnsi="Consolas" w:cs="宋体" w:hint="eastAsia"/>
          <w:sz w:val="24"/>
        </w:rPr>
        <w:t>对</w:t>
      </w:r>
      <w:proofErr w:type="spellStart"/>
      <w:r w:rsidR="00C352DB">
        <w:rPr>
          <w:rFonts w:ascii="Consolas" w:eastAsia="宋体" w:hAnsi="Consolas" w:cs="宋体" w:hint="eastAsia"/>
          <w:sz w:val="24"/>
        </w:rPr>
        <w:t>h</w:t>
      </w:r>
      <w:r w:rsidR="00C352DB">
        <w:rPr>
          <w:rFonts w:ascii="Consolas" w:eastAsia="宋体" w:hAnsi="Consolas" w:cs="宋体"/>
          <w:sz w:val="24"/>
        </w:rPr>
        <w:t>ello.c</w:t>
      </w:r>
      <w:proofErr w:type="spellEnd"/>
      <w:r w:rsidR="00C352DB">
        <w:rPr>
          <w:rFonts w:ascii="Consolas" w:eastAsia="宋体" w:hAnsi="Consolas" w:cs="宋体" w:hint="eastAsia"/>
          <w:sz w:val="24"/>
        </w:rPr>
        <w:t>进行编辑和编译。</w:t>
      </w:r>
    </w:p>
    <w:p w14:paraId="0AD12EF1" w14:textId="1763F721" w:rsidR="00C352DB" w:rsidRDefault="00C352DB" w:rsidP="002B6DE3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分别测试如下编译选项：</w:t>
      </w:r>
      <w:r w:rsidRPr="00076E81">
        <w:rPr>
          <w:rFonts w:ascii="Consolas" w:eastAsia="宋体" w:hAnsi="Consolas" w:cs="宋体"/>
          <w:sz w:val="24"/>
        </w:rPr>
        <w:t>-I</w:t>
      </w:r>
      <w:r w:rsidRPr="00076E81">
        <w:rPr>
          <w:rFonts w:ascii="Consolas" w:eastAsia="宋体" w:hAnsi="Consolas" w:cs="宋体"/>
          <w:sz w:val="24"/>
        </w:rPr>
        <w:t>，</w:t>
      </w:r>
      <w:r w:rsidRPr="00076E81">
        <w:rPr>
          <w:rFonts w:ascii="Consolas" w:eastAsia="宋体" w:hAnsi="Consolas" w:cs="宋体"/>
          <w:sz w:val="24"/>
        </w:rPr>
        <w:t>-D</w:t>
      </w:r>
      <w:r w:rsidRPr="00076E81">
        <w:rPr>
          <w:rFonts w:ascii="Consolas" w:eastAsia="宋体" w:hAnsi="Consolas" w:cs="宋体"/>
          <w:sz w:val="24"/>
        </w:rPr>
        <w:t>，</w:t>
      </w:r>
      <w:r w:rsidRPr="00076E81">
        <w:rPr>
          <w:rFonts w:ascii="Consolas" w:eastAsia="宋体" w:hAnsi="Consolas" w:cs="宋体"/>
          <w:sz w:val="24"/>
        </w:rPr>
        <w:t>-E</w:t>
      </w:r>
      <w:r>
        <w:rPr>
          <w:rFonts w:ascii="Consolas" w:eastAsia="宋体" w:hAnsi="Consolas" w:cs="宋体" w:hint="eastAsia"/>
          <w:sz w:val="24"/>
        </w:rPr>
        <w:t>，</w:t>
      </w:r>
      <w:r w:rsidRPr="00076E81">
        <w:rPr>
          <w:rFonts w:ascii="Consolas" w:eastAsia="宋体" w:hAnsi="Consolas" w:cs="宋体"/>
          <w:sz w:val="24"/>
        </w:rPr>
        <w:t>-c</w:t>
      </w:r>
      <w:r w:rsidRPr="00076E81">
        <w:rPr>
          <w:rFonts w:ascii="Consolas" w:eastAsia="宋体" w:hAnsi="Consolas" w:cs="宋体"/>
          <w:sz w:val="24"/>
        </w:rPr>
        <w:t>，</w:t>
      </w:r>
      <w:r w:rsidRPr="00076E81">
        <w:rPr>
          <w:rFonts w:ascii="Consolas" w:eastAsia="宋体" w:hAnsi="Consolas" w:cs="宋体"/>
          <w:sz w:val="24"/>
        </w:rPr>
        <w:t>-o</w:t>
      </w:r>
      <w:r>
        <w:rPr>
          <w:rFonts w:ascii="Consolas" w:eastAsia="宋体" w:hAnsi="Consolas" w:cs="宋体" w:hint="eastAsia"/>
          <w:sz w:val="24"/>
        </w:rPr>
        <w:t>，并说明这些选项的含义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02"/>
        <w:gridCol w:w="5720"/>
      </w:tblGrid>
      <w:tr w:rsidR="001F2AF9" w14:paraId="147D55DD" w14:textId="77777777" w:rsidTr="00242AD1">
        <w:trPr>
          <w:trHeight w:val="397"/>
        </w:trPr>
        <w:tc>
          <w:tcPr>
            <w:tcW w:w="2802" w:type="dxa"/>
            <w:shd w:val="clear" w:color="auto" w:fill="E7E6E6" w:themeFill="background2"/>
            <w:vAlign w:val="center"/>
          </w:tcPr>
          <w:p w14:paraId="714322EF" w14:textId="6CDF344F" w:rsidR="001F2AF9" w:rsidRPr="00242AD1" w:rsidRDefault="001F2AF9" w:rsidP="00242AD1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</w:rPr>
            </w:pPr>
            <w:r w:rsidRPr="00242AD1">
              <w:rPr>
                <w:rFonts w:ascii="Consolas" w:eastAsia="宋体" w:hAnsi="Consolas" w:cs="宋体" w:hint="eastAsia"/>
                <w:b/>
                <w:bCs/>
                <w:sz w:val="24"/>
              </w:rPr>
              <w:t>选项格式</w:t>
            </w:r>
          </w:p>
        </w:tc>
        <w:tc>
          <w:tcPr>
            <w:tcW w:w="5720" w:type="dxa"/>
            <w:shd w:val="clear" w:color="auto" w:fill="E7E6E6" w:themeFill="background2"/>
            <w:vAlign w:val="center"/>
          </w:tcPr>
          <w:p w14:paraId="37A01CCA" w14:textId="0EBC9999" w:rsidR="001F2AF9" w:rsidRPr="00242AD1" w:rsidRDefault="001F2AF9" w:rsidP="00242AD1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</w:rPr>
            </w:pPr>
            <w:r w:rsidRPr="00242AD1">
              <w:rPr>
                <w:rFonts w:ascii="Consolas" w:eastAsia="宋体" w:hAnsi="Consolas" w:cs="宋体" w:hint="eastAsia"/>
                <w:b/>
                <w:bCs/>
                <w:sz w:val="24"/>
              </w:rPr>
              <w:t>功能</w:t>
            </w:r>
          </w:p>
        </w:tc>
      </w:tr>
      <w:tr w:rsidR="001F2AF9" w14:paraId="1FB3B882" w14:textId="77777777" w:rsidTr="001F2AF9">
        <w:tc>
          <w:tcPr>
            <w:tcW w:w="2802" w:type="dxa"/>
          </w:tcPr>
          <w:p w14:paraId="2753C904" w14:textId="29613032" w:rsidR="001F2AF9" w:rsidRDefault="001F2AF9" w:rsidP="001F2AF9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-I</w:t>
            </w:r>
            <w:r>
              <w:rPr>
                <w:rFonts w:ascii="Consolas" w:eastAsia="宋体" w:hAnsi="Consolas" w:cs="宋体"/>
                <w:sz w:val="24"/>
              </w:rPr>
              <w:t xml:space="preserve"> </w:t>
            </w:r>
            <w:proofErr w:type="spellStart"/>
            <w:r w:rsidRPr="001F2AF9">
              <w:rPr>
                <w:rFonts w:ascii="Consolas" w:eastAsia="宋体" w:hAnsi="Consolas" w:cs="宋体" w:hint="eastAsia"/>
                <w:sz w:val="24"/>
                <w:u w:val="single"/>
              </w:rPr>
              <w:t>dir</w:t>
            </w:r>
            <w:proofErr w:type="spellEnd"/>
          </w:p>
        </w:tc>
        <w:tc>
          <w:tcPr>
            <w:tcW w:w="5720" w:type="dxa"/>
          </w:tcPr>
          <w:p w14:paraId="54536E1A" w14:textId="2493313E" w:rsidR="001F2AF9" w:rsidRDefault="001F2AF9" w:rsidP="001F2AF9">
            <w:pPr>
              <w:spacing w:line="360" w:lineRule="auto"/>
              <w:ind w:firstLineChars="200" w:firstLine="480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指定搜索头文件的路径</w:t>
            </w:r>
            <w:proofErr w:type="spellStart"/>
            <w:r>
              <w:rPr>
                <w:rFonts w:ascii="Consolas" w:eastAsia="宋体" w:hAnsi="Consolas" w:cs="宋体" w:hint="eastAsia"/>
                <w:sz w:val="24"/>
              </w:rPr>
              <w:t>dir</w:t>
            </w:r>
            <w:proofErr w:type="spellEnd"/>
            <w:r>
              <w:rPr>
                <w:rFonts w:ascii="Consolas" w:eastAsia="宋体" w:hAnsi="Consolas" w:cs="宋体" w:hint="eastAsia"/>
                <w:sz w:val="24"/>
              </w:rPr>
              <w:t>。先在指定的路径中搜索要包含的头文件，若找不到，则在标准路径（</w:t>
            </w:r>
            <w:r>
              <w:rPr>
                <w:rFonts w:ascii="Consolas" w:eastAsia="宋体" w:hAnsi="Consolas" w:cs="宋体" w:hint="eastAsia"/>
                <w:sz w:val="24"/>
              </w:rPr>
              <w:t>/</w:t>
            </w:r>
            <w:proofErr w:type="spellStart"/>
            <w:r>
              <w:rPr>
                <w:rFonts w:ascii="Consolas" w:eastAsia="宋体" w:hAnsi="Consolas" w:cs="宋体"/>
                <w:sz w:val="24"/>
              </w:rPr>
              <w:t>usr</w:t>
            </w:r>
            <w:proofErr w:type="spellEnd"/>
            <w:r>
              <w:rPr>
                <w:rFonts w:ascii="Consolas" w:eastAsia="宋体" w:hAnsi="Consolas" w:cs="宋体"/>
                <w:sz w:val="24"/>
              </w:rPr>
              <w:t>/include,/</w:t>
            </w:r>
            <w:proofErr w:type="spellStart"/>
            <w:r>
              <w:rPr>
                <w:rFonts w:ascii="Consolas" w:eastAsia="宋体" w:hAnsi="Consolas" w:cs="宋体"/>
                <w:sz w:val="24"/>
              </w:rPr>
              <w:t>usr</w:t>
            </w:r>
            <w:proofErr w:type="spellEnd"/>
            <w:r>
              <w:rPr>
                <w:rFonts w:ascii="Consolas" w:eastAsia="宋体" w:hAnsi="Consolas" w:cs="宋体"/>
                <w:sz w:val="24"/>
              </w:rPr>
              <w:t>/lib</w:t>
            </w:r>
            <w:r>
              <w:rPr>
                <w:rFonts w:ascii="Consolas" w:eastAsia="宋体" w:hAnsi="Consolas" w:cs="宋体" w:hint="eastAsia"/>
                <w:sz w:val="24"/>
              </w:rPr>
              <w:t>及当前工作目录）上搜索</w:t>
            </w:r>
          </w:p>
        </w:tc>
      </w:tr>
      <w:tr w:rsidR="001F2AF9" w14:paraId="3F4D46BF" w14:textId="77777777" w:rsidTr="001F2AF9">
        <w:tc>
          <w:tcPr>
            <w:tcW w:w="2802" w:type="dxa"/>
          </w:tcPr>
          <w:p w14:paraId="59785B8B" w14:textId="77777777" w:rsidR="001F2AF9" w:rsidRDefault="001F2AF9" w:rsidP="001F2AF9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-D</w:t>
            </w:r>
            <w:r>
              <w:rPr>
                <w:rFonts w:ascii="Consolas" w:eastAsia="宋体" w:hAnsi="Consolas" w:cs="宋体"/>
                <w:sz w:val="24"/>
              </w:rPr>
              <w:t xml:space="preserve"> </w:t>
            </w:r>
            <w:r w:rsidRPr="001F2AF9">
              <w:rPr>
                <w:rFonts w:ascii="Consolas" w:eastAsia="宋体" w:hAnsi="Consolas" w:cs="宋体"/>
                <w:sz w:val="24"/>
                <w:u w:val="single"/>
              </w:rPr>
              <w:t>name</w:t>
            </w:r>
          </w:p>
          <w:p w14:paraId="4CBA1DA1" w14:textId="439CEF56" w:rsidR="001F2AF9" w:rsidRDefault="001F2AF9" w:rsidP="001F2AF9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-</w:t>
            </w:r>
            <w:r>
              <w:rPr>
                <w:rFonts w:ascii="Consolas" w:eastAsia="宋体" w:hAnsi="Consolas" w:cs="宋体"/>
                <w:sz w:val="24"/>
              </w:rPr>
              <w:t xml:space="preserve">D </w:t>
            </w:r>
            <w:r w:rsidRPr="001F2AF9">
              <w:rPr>
                <w:rFonts w:ascii="Consolas" w:eastAsia="宋体" w:hAnsi="Consolas" w:cs="宋体"/>
                <w:sz w:val="24"/>
                <w:u w:val="single"/>
              </w:rPr>
              <w:t>name=definition</w:t>
            </w:r>
          </w:p>
        </w:tc>
        <w:tc>
          <w:tcPr>
            <w:tcW w:w="5720" w:type="dxa"/>
          </w:tcPr>
          <w:p w14:paraId="15FDDFEA" w14:textId="77777777" w:rsidR="001F2AF9" w:rsidRDefault="001F2AF9" w:rsidP="001F2AF9">
            <w:pPr>
              <w:spacing w:line="360" w:lineRule="auto"/>
              <w:ind w:firstLineChars="200" w:firstLine="480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定义一个宏</w:t>
            </w:r>
            <w:r>
              <w:rPr>
                <w:rFonts w:ascii="Consolas" w:eastAsia="宋体" w:hAnsi="Consolas" w:cs="宋体" w:hint="eastAsia"/>
                <w:sz w:val="24"/>
              </w:rPr>
              <w:t>name</w:t>
            </w:r>
            <w:r>
              <w:rPr>
                <w:rFonts w:ascii="Consolas" w:eastAsia="宋体" w:hAnsi="Consolas" w:cs="宋体" w:hint="eastAsia"/>
                <w:sz w:val="24"/>
              </w:rPr>
              <w:t>，其值为</w:t>
            </w:r>
            <w:r>
              <w:rPr>
                <w:rFonts w:ascii="Consolas" w:eastAsia="宋体" w:hAnsi="Consolas" w:cs="宋体" w:hint="eastAsia"/>
                <w:sz w:val="24"/>
              </w:rPr>
              <w:t>1</w:t>
            </w:r>
          </w:p>
          <w:p w14:paraId="1B0F917E" w14:textId="6B310793" w:rsidR="001F2AF9" w:rsidRDefault="001F2AF9" w:rsidP="001F2AF9">
            <w:pPr>
              <w:spacing w:line="360" w:lineRule="auto"/>
              <w:ind w:firstLineChars="200" w:firstLine="480"/>
              <w:rPr>
                <w:rFonts w:ascii="Consolas" w:eastAsia="宋体" w:hAnsi="Consolas" w:cs="宋体" w:hint="eastAsia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定义一个宏</w:t>
            </w:r>
            <w:r>
              <w:rPr>
                <w:rFonts w:ascii="Consolas" w:eastAsia="宋体" w:hAnsi="Consolas" w:cs="宋体" w:hint="eastAsia"/>
                <w:sz w:val="24"/>
              </w:rPr>
              <w:t>name</w:t>
            </w:r>
            <w:r>
              <w:rPr>
                <w:rFonts w:ascii="Consolas" w:eastAsia="宋体" w:hAnsi="Consolas" w:cs="宋体" w:hint="eastAsia"/>
                <w:sz w:val="24"/>
              </w:rPr>
              <w:t>，并指定其值为</w:t>
            </w:r>
            <w:r>
              <w:rPr>
                <w:rFonts w:ascii="Consolas" w:eastAsia="宋体" w:hAnsi="Consolas" w:cs="宋体" w:hint="eastAsia"/>
                <w:sz w:val="24"/>
              </w:rPr>
              <w:t>definition</w:t>
            </w:r>
            <w:r>
              <w:rPr>
                <w:rFonts w:ascii="Consolas" w:eastAsia="宋体" w:hAnsi="Consolas" w:cs="宋体" w:hint="eastAsia"/>
                <w:sz w:val="24"/>
              </w:rPr>
              <w:t>。其作用等价于在源文件中使用宏定义指令：</w:t>
            </w:r>
            <w:r>
              <w:rPr>
                <w:rFonts w:ascii="Consolas" w:eastAsia="宋体" w:hAnsi="Consolas" w:cs="宋体" w:hint="eastAsia"/>
                <w:sz w:val="24"/>
              </w:rPr>
              <w:t>#</w:t>
            </w:r>
            <w:r>
              <w:rPr>
                <w:rFonts w:ascii="Consolas" w:eastAsia="宋体" w:hAnsi="Consolas" w:cs="宋体"/>
                <w:sz w:val="24"/>
              </w:rPr>
              <w:t>define name definition</w:t>
            </w:r>
            <w:r>
              <w:rPr>
                <w:rFonts w:ascii="Consolas" w:eastAsia="宋体" w:hAnsi="Consolas" w:cs="宋体" w:hint="eastAsia"/>
                <w:sz w:val="24"/>
              </w:rPr>
              <w:t>。但</w:t>
            </w:r>
            <w:r>
              <w:rPr>
                <w:rFonts w:ascii="Consolas" w:eastAsia="宋体" w:hAnsi="Consolas" w:cs="宋体" w:hint="eastAsia"/>
                <w:sz w:val="24"/>
              </w:rPr>
              <w:t>-D</w:t>
            </w:r>
            <w:r>
              <w:rPr>
                <w:rFonts w:ascii="Consolas" w:eastAsia="宋体" w:hAnsi="Consolas" w:cs="宋体" w:hint="eastAsia"/>
                <w:sz w:val="24"/>
              </w:rPr>
              <w:t>选项比宏定义指令的优先级高，它可以覆盖源文件中的定义</w:t>
            </w:r>
          </w:p>
        </w:tc>
      </w:tr>
      <w:tr w:rsidR="001F2AF9" w14:paraId="4F145304" w14:textId="77777777" w:rsidTr="001F2AF9">
        <w:tc>
          <w:tcPr>
            <w:tcW w:w="2802" w:type="dxa"/>
          </w:tcPr>
          <w:p w14:paraId="129FDB2A" w14:textId="1CED3930" w:rsidR="001F2AF9" w:rsidRDefault="001F2AF9" w:rsidP="001F2AF9">
            <w:pPr>
              <w:spacing w:line="360" w:lineRule="auto"/>
              <w:jc w:val="left"/>
              <w:rPr>
                <w:rFonts w:ascii="Consolas" w:eastAsia="宋体" w:hAnsi="Consolas" w:cs="宋体" w:hint="eastAsia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-E</w:t>
            </w:r>
          </w:p>
        </w:tc>
        <w:tc>
          <w:tcPr>
            <w:tcW w:w="5720" w:type="dxa"/>
          </w:tcPr>
          <w:p w14:paraId="19A7A291" w14:textId="06B2BC8B" w:rsidR="001F2AF9" w:rsidRDefault="001F2AF9" w:rsidP="001F2AF9">
            <w:pPr>
              <w:spacing w:line="360" w:lineRule="auto"/>
              <w:ind w:firstLineChars="200" w:firstLine="480"/>
              <w:rPr>
                <w:rFonts w:ascii="Consolas" w:eastAsia="宋体" w:hAnsi="Consolas" w:cs="宋体" w:hint="eastAsia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只对指定的源文件进行预处理，不进行编译，生成的结果送到标准输出</w:t>
            </w:r>
          </w:p>
        </w:tc>
      </w:tr>
      <w:tr w:rsidR="001F2AF9" w14:paraId="644F89C3" w14:textId="77777777" w:rsidTr="001F2AF9">
        <w:tc>
          <w:tcPr>
            <w:tcW w:w="2802" w:type="dxa"/>
          </w:tcPr>
          <w:p w14:paraId="59C19F16" w14:textId="608023B7" w:rsidR="001F2AF9" w:rsidRDefault="001F2AF9" w:rsidP="001F2AF9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-</w:t>
            </w:r>
            <w:r w:rsidR="00081194">
              <w:rPr>
                <w:rFonts w:ascii="Consolas" w:eastAsia="宋体" w:hAnsi="Consolas" w:cs="宋体"/>
                <w:sz w:val="24"/>
              </w:rPr>
              <w:t>c</w:t>
            </w:r>
          </w:p>
        </w:tc>
        <w:tc>
          <w:tcPr>
            <w:tcW w:w="5720" w:type="dxa"/>
          </w:tcPr>
          <w:p w14:paraId="7400F8A3" w14:textId="204AE23E" w:rsidR="001F2AF9" w:rsidRDefault="00081194" w:rsidP="001F2AF9">
            <w:pPr>
              <w:spacing w:line="360" w:lineRule="auto"/>
              <w:ind w:firstLineChars="200" w:firstLine="480"/>
              <w:rPr>
                <w:rFonts w:ascii="Consolas" w:eastAsia="宋体" w:hAnsi="Consolas" w:cs="宋体" w:hint="eastAsia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只生成目标文件，不进行链接。用于对源文件的分别编译</w:t>
            </w:r>
          </w:p>
        </w:tc>
      </w:tr>
      <w:tr w:rsidR="001F2AF9" w14:paraId="14B80458" w14:textId="77777777" w:rsidTr="001F2AF9">
        <w:tc>
          <w:tcPr>
            <w:tcW w:w="2802" w:type="dxa"/>
          </w:tcPr>
          <w:p w14:paraId="5A64E41E" w14:textId="585FB405" w:rsidR="001F2AF9" w:rsidRDefault="001F2AF9" w:rsidP="001F2AF9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-o</w:t>
            </w:r>
            <w:r w:rsidR="00242AD1">
              <w:rPr>
                <w:rFonts w:ascii="Consolas" w:eastAsia="宋体" w:hAnsi="Consolas" w:cs="宋体"/>
                <w:sz w:val="24"/>
              </w:rPr>
              <w:t xml:space="preserve"> </w:t>
            </w:r>
            <w:r w:rsidR="00242AD1" w:rsidRPr="00242AD1">
              <w:rPr>
                <w:rFonts w:ascii="Consolas" w:eastAsia="宋体" w:hAnsi="Consolas" w:cs="宋体" w:hint="eastAsia"/>
                <w:sz w:val="24"/>
                <w:u w:val="single"/>
              </w:rPr>
              <w:t>file</w:t>
            </w:r>
          </w:p>
        </w:tc>
        <w:tc>
          <w:tcPr>
            <w:tcW w:w="5720" w:type="dxa"/>
          </w:tcPr>
          <w:p w14:paraId="6B902A6A" w14:textId="28730BFA" w:rsidR="001F2AF9" w:rsidRDefault="001F2AF9" w:rsidP="00242AD1">
            <w:pPr>
              <w:spacing w:line="360" w:lineRule="auto"/>
              <w:ind w:firstLineChars="200" w:firstLine="480"/>
              <w:rPr>
                <w:rFonts w:ascii="Consolas" w:eastAsia="宋体" w:hAnsi="Consolas" w:cs="宋体"/>
                <w:sz w:val="24"/>
              </w:rPr>
            </w:pPr>
            <w:r>
              <w:rPr>
                <w:rFonts w:ascii="Consolas" w:eastAsia="宋体" w:hAnsi="Consolas" w:cs="宋体" w:hint="eastAsia"/>
                <w:sz w:val="24"/>
              </w:rPr>
              <w:t>将输出写到</w:t>
            </w:r>
            <w:r>
              <w:rPr>
                <w:rFonts w:ascii="Consolas" w:eastAsia="宋体" w:hAnsi="Consolas" w:cs="宋体" w:hint="eastAsia"/>
                <w:sz w:val="24"/>
              </w:rPr>
              <w:t>file</w:t>
            </w:r>
            <w:r>
              <w:rPr>
                <w:rFonts w:ascii="Consolas" w:eastAsia="宋体" w:hAnsi="Consolas" w:cs="宋体" w:hint="eastAsia"/>
                <w:sz w:val="24"/>
              </w:rPr>
              <w:t>指定的文件中，等价于把</w:t>
            </w:r>
            <w:r>
              <w:rPr>
                <w:rFonts w:ascii="Consolas" w:eastAsia="宋体" w:hAnsi="Consolas" w:cs="宋体" w:hint="eastAsia"/>
                <w:sz w:val="24"/>
              </w:rPr>
              <w:t>file</w:t>
            </w:r>
            <w:r>
              <w:rPr>
                <w:rFonts w:ascii="Consolas" w:eastAsia="宋体" w:hAnsi="Consolas" w:cs="宋体" w:hint="eastAsia"/>
                <w:sz w:val="24"/>
              </w:rPr>
              <w:t>作为</w:t>
            </w:r>
            <w:proofErr w:type="spellStart"/>
            <w:r w:rsidR="00242AD1">
              <w:rPr>
                <w:rFonts w:ascii="Consolas" w:eastAsia="宋体" w:hAnsi="Consolas" w:cs="宋体" w:hint="eastAsia"/>
                <w:sz w:val="24"/>
              </w:rPr>
              <w:t>cpp</w:t>
            </w:r>
            <w:proofErr w:type="spellEnd"/>
            <w:r w:rsidR="00242AD1">
              <w:rPr>
                <w:rFonts w:ascii="Consolas" w:eastAsia="宋体" w:hAnsi="Consolas" w:cs="宋体" w:hint="eastAsia"/>
                <w:sz w:val="24"/>
              </w:rPr>
              <w:t>的第二个非选项参数（即预处理后的输出文件）</w:t>
            </w:r>
          </w:p>
        </w:tc>
      </w:tr>
    </w:tbl>
    <w:p w14:paraId="7D8F4F05" w14:textId="51DF8E4C" w:rsidR="00F14A5C" w:rsidRPr="00076E81" w:rsidRDefault="00F14A5C" w:rsidP="00F14A5C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F14A5C">
        <w:rPr>
          <w:rFonts w:ascii="Consolas" w:eastAsia="宋体" w:hAnsi="Consolas" w:cs="宋体"/>
          <w:sz w:val="24"/>
        </w:rPr>
        <w:drawing>
          <wp:inline distT="0" distB="0" distL="0" distR="0" wp14:anchorId="0862E5BC" wp14:editId="6C5BB83F">
            <wp:extent cx="4213860" cy="1581846"/>
            <wp:effectExtent l="0" t="0" r="0" b="0"/>
            <wp:docPr id="15" name="图片 15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图形用户界面, 文本, 应用程序&#10;&#10;描述已自动生成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49094" cy="1595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DE7D5" w14:textId="1930F3E5" w:rsidR="00076E81" w:rsidRDefault="00F14A5C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F14A5C">
        <w:rPr>
          <w:rFonts w:ascii="Consolas" w:eastAsia="宋体" w:hAnsi="Consolas" w:cs="宋体"/>
          <w:sz w:val="24"/>
        </w:rPr>
        <w:drawing>
          <wp:inline distT="0" distB="0" distL="0" distR="0" wp14:anchorId="62B890E2" wp14:editId="6A98B4AB">
            <wp:extent cx="4953000" cy="60347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71449" cy="60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967EB" w14:textId="6B859448" w:rsidR="00F14A5C" w:rsidRDefault="00081194" w:rsidP="00081194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lastRenderedPageBreak/>
        <w:t>利用</w:t>
      </w:r>
      <w:r>
        <w:rPr>
          <w:rFonts w:ascii="Consolas" w:eastAsia="宋体" w:hAnsi="Consolas" w:cs="宋体" w:hint="eastAsia"/>
          <w:sz w:val="24"/>
        </w:rPr>
        <w:t>-I</w:t>
      </w:r>
      <w:r>
        <w:rPr>
          <w:rFonts w:ascii="Consolas" w:eastAsia="宋体" w:hAnsi="Consolas" w:cs="宋体" w:hint="eastAsia"/>
          <w:sz w:val="24"/>
        </w:rPr>
        <w:t>选项指定搜索头文件的路径：</w:t>
      </w:r>
    </w:p>
    <w:p w14:paraId="7E967FD2" w14:textId="16D50192" w:rsidR="00081194" w:rsidRPr="00081194" w:rsidRDefault="00081194" w:rsidP="00081194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rPr>
          <w:rFonts w:ascii="Consolas" w:eastAsia="宋体" w:hAnsi="Consolas" w:cs="宋体"/>
          <w:sz w:val="24"/>
        </w:rPr>
        <w:pict w14:anchorId="0A7E2C75">
          <v:shape id="_x0000_s2062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next-textbox:#_x0000_s2062;mso-fit-shape-to-text:t">
              <w:txbxContent>
                <w:p w14:paraId="303A9126" w14:textId="1E3232D4" w:rsidR="00081194" w:rsidRDefault="00081194">
                  <w:proofErr w:type="spellStart"/>
                  <w:r>
                    <w:t>gcc</w:t>
                  </w:r>
                  <w:proofErr w:type="spellEnd"/>
                  <w:r>
                    <w:t xml:space="preserve"> -I </w:t>
                  </w:r>
                  <w:proofErr w:type="spellStart"/>
                  <w:r>
                    <w:t>tmp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hello.c</w:t>
                  </w:r>
                  <w:proofErr w:type="spellEnd"/>
                </w:p>
              </w:txbxContent>
            </v:textbox>
            <w10:anchorlock/>
          </v:shape>
        </w:pict>
      </w:r>
    </w:p>
    <w:p w14:paraId="4057B8C2" w14:textId="5A8E86F9" w:rsidR="00081194" w:rsidRDefault="00081194" w:rsidP="00081194">
      <w:pPr>
        <w:spacing w:line="360" w:lineRule="auto"/>
        <w:rPr>
          <w:rFonts w:ascii="Consolas" w:eastAsia="宋体" w:hAnsi="Consolas" w:cs="宋体"/>
          <w:sz w:val="24"/>
        </w:rPr>
      </w:pPr>
      <w:r w:rsidRPr="00081194">
        <w:rPr>
          <w:rFonts w:ascii="Consolas" w:eastAsia="宋体" w:hAnsi="Consolas" w:cs="宋体"/>
          <w:sz w:val="24"/>
        </w:rPr>
        <w:drawing>
          <wp:inline distT="0" distB="0" distL="0" distR="0" wp14:anchorId="2896ACD1" wp14:editId="26A672CA">
            <wp:extent cx="5274310" cy="2213610"/>
            <wp:effectExtent l="0" t="0" r="0" b="0"/>
            <wp:docPr id="17" name="图片 17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文本&#10;&#10;描述已自动生成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CE543" w14:textId="5C6B55C8" w:rsidR="00081194" w:rsidRDefault="00081194" w:rsidP="00081194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利用</w:t>
      </w:r>
      <w:r>
        <w:rPr>
          <w:rFonts w:ascii="Consolas" w:eastAsia="宋体" w:hAnsi="Consolas" w:cs="宋体"/>
          <w:sz w:val="24"/>
        </w:rPr>
        <w:t>-D</w:t>
      </w:r>
      <w:r>
        <w:rPr>
          <w:rFonts w:ascii="Consolas" w:eastAsia="宋体" w:hAnsi="Consolas" w:cs="宋体" w:hint="eastAsia"/>
          <w:sz w:val="24"/>
        </w:rPr>
        <w:t>选项声明</w:t>
      </w:r>
      <w:r>
        <w:rPr>
          <w:rFonts w:ascii="Consolas" w:eastAsia="宋体" w:hAnsi="Consolas" w:cs="宋体" w:hint="eastAsia"/>
          <w:sz w:val="24"/>
        </w:rPr>
        <w:t>DOPTION</w:t>
      </w:r>
      <w:r>
        <w:rPr>
          <w:rFonts w:ascii="Consolas" w:eastAsia="宋体" w:hAnsi="Consolas" w:cs="宋体" w:hint="eastAsia"/>
          <w:sz w:val="24"/>
        </w:rPr>
        <w:t>为</w:t>
      </w:r>
      <w:proofErr w:type="gramStart"/>
      <w:r>
        <w:rPr>
          <w:rFonts w:ascii="Consolas" w:eastAsia="宋体" w:hAnsi="Consolas" w:cs="宋体"/>
          <w:sz w:val="24"/>
        </w:rPr>
        <w:t>”</w:t>
      </w:r>
      <w:proofErr w:type="gramEnd"/>
      <w:r>
        <w:rPr>
          <w:rFonts w:ascii="Consolas" w:eastAsia="宋体" w:hAnsi="Consolas" w:cs="宋体"/>
          <w:sz w:val="24"/>
        </w:rPr>
        <w:t>testing -D</w:t>
      </w:r>
      <w:proofErr w:type="gramStart"/>
      <w:r>
        <w:rPr>
          <w:rFonts w:ascii="Consolas" w:eastAsia="宋体" w:hAnsi="Consolas" w:cs="宋体"/>
          <w:sz w:val="24"/>
        </w:rPr>
        <w:t>”</w:t>
      </w:r>
      <w:proofErr w:type="gramEnd"/>
      <w:r>
        <w:rPr>
          <w:rFonts w:ascii="Consolas" w:eastAsia="宋体" w:hAnsi="Consolas" w:cs="宋体" w:hint="eastAsia"/>
          <w:sz w:val="24"/>
        </w:rPr>
        <w:t>，利用</w:t>
      </w:r>
      <w:r>
        <w:rPr>
          <w:rFonts w:ascii="Consolas" w:eastAsia="宋体" w:hAnsi="Consolas" w:cs="宋体" w:hint="eastAsia"/>
          <w:sz w:val="24"/>
        </w:rPr>
        <w:t>-E</w:t>
      </w:r>
      <w:r>
        <w:rPr>
          <w:rFonts w:ascii="Consolas" w:eastAsia="宋体" w:hAnsi="Consolas" w:cs="宋体" w:hint="eastAsia"/>
          <w:sz w:val="24"/>
        </w:rPr>
        <w:t>选项只看预处理结果：</w:t>
      </w:r>
    </w:p>
    <w:p w14:paraId="3E3FCE47" w14:textId="0777DD0F" w:rsidR="00081194" w:rsidRPr="00081194" w:rsidRDefault="00081194" w:rsidP="00081194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5EC7F7B5">
          <v:shape id="_x0000_s2064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876BD10" w14:textId="5C61D4A6" w:rsidR="00081194" w:rsidRPr="00CB63A8" w:rsidRDefault="006C0722" w:rsidP="00081194">
                  <w:pPr>
                    <w:rPr>
                      <w:rFonts w:hint="eastAsia"/>
                    </w:rPr>
                  </w:pPr>
                  <w:proofErr w:type="spellStart"/>
                  <w:r w:rsidRPr="006C0722">
                    <w:t>gcc</w:t>
                  </w:r>
                  <w:proofErr w:type="spellEnd"/>
                  <w:r w:rsidRPr="006C0722">
                    <w:t xml:space="preserve"> -I </w:t>
                  </w:r>
                  <w:proofErr w:type="spellStart"/>
                  <w:r w:rsidRPr="006C0722">
                    <w:t>tmp</w:t>
                  </w:r>
                  <w:proofErr w:type="spellEnd"/>
                  <w:r w:rsidRPr="006C0722">
                    <w:t xml:space="preserve"> -D DOPTION='"testing -D"' -E </w:t>
                  </w:r>
                  <w:proofErr w:type="spellStart"/>
                  <w:r w:rsidRPr="006C0722">
                    <w:t>hello.c</w:t>
                  </w:r>
                  <w:proofErr w:type="spellEnd"/>
                </w:p>
              </w:txbxContent>
            </v:textbox>
            <w10:anchorlock/>
          </v:shape>
        </w:pict>
      </w:r>
    </w:p>
    <w:p w14:paraId="1CC6BE36" w14:textId="33811307" w:rsidR="00081194" w:rsidRDefault="006C0722" w:rsidP="00081194">
      <w:pPr>
        <w:spacing w:line="360" w:lineRule="auto"/>
        <w:rPr>
          <w:rFonts w:ascii="Consolas" w:eastAsia="宋体" w:hAnsi="Consolas" w:cs="宋体"/>
          <w:sz w:val="24"/>
        </w:rPr>
      </w:pPr>
      <w:r w:rsidRPr="006C0722">
        <w:rPr>
          <w:rFonts w:ascii="Consolas" w:eastAsia="宋体" w:hAnsi="Consolas" w:cs="宋体"/>
          <w:sz w:val="24"/>
        </w:rPr>
        <w:drawing>
          <wp:inline distT="0" distB="0" distL="0" distR="0" wp14:anchorId="79C3BF4B" wp14:editId="38908EBA">
            <wp:extent cx="5274310" cy="2060575"/>
            <wp:effectExtent l="0" t="0" r="0" b="0"/>
            <wp:docPr id="21" name="图片 21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文本&#10;&#10;描述已自动生成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C616A" w14:textId="43DDF922" w:rsidR="00081194" w:rsidRPr="006C0722" w:rsidRDefault="00081194" w:rsidP="006C0722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注释掉包含行，利用</w:t>
      </w:r>
      <w:r>
        <w:rPr>
          <w:rFonts w:ascii="Consolas" w:eastAsia="宋体" w:hAnsi="Consolas" w:cs="宋体" w:hint="eastAsia"/>
          <w:sz w:val="24"/>
        </w:rPr>
        <w:t>-c</w:t>
      </w:r>
      <w:r>
        <w:rPr>
          <w:rFonts w:ascii="Consolas" w:eastAsia="宋体" w:hAnsi="Consolas" w:cs="宋体" w:hint="eastAsia"/>
          <w:sz w:val="24"/>
        </w:rPr>
        <w:t>选项编译</w:t>
      </w:r>
      <w:proofErr w:type="spellStart"/>
      <w:r>
        <w:rPr>
          <w:rFonts w:ascii="Consolas" w:eastAsia="宋体" w:hAnsi="Consolas" w:cs="宋体" w:hint="eastAsia"/>
          <w:sz w:val="24"/>
        </w:rPr>
        <w:t>hello.</w:t>
      </w:r>
      <w:r>
        <w:rPr>
          <w:rFonts w:ascii="Consolas" w:eastAsia="宋体" w:hAnsi="Consolas" w:cs="宋体"/>
          <w:sz w:val="24"/>
        </w:rPr>
        <w:t>c</w:t>
      </w:r>
      <w:proofErr w:type="spellEnd"/>
      <w:r>
        <w:rPr>
          <w:rFonts w:ascii="Consolas" w:eastAsia="宋体" w:hAnsi="Consolas" w:cs="宋体" w:hint="eastAsia"/>
          <w:sz w:val="24"/>
        </w:rPr>
        <w:t>文件</w:t>
      </w:r>
      <w:r w:rsidR="00B96949">
        <w:rPr>
          <w:rFonts w:ascii="Consolas" w:eastAsia="宋体" w:hAnsi="Consolas" w:cs="宋体" w:hint="eastAsia"/>
          <w:sz w:val="24"/>
        </w:rPr>
        <w:t>生成</w:t>
      </w:r>
      <w:proofErr w:type="spellStart"/>
      <w:r w:rsidR="00B96949">
        <w:rPr>
          <w:rFonts w:ascii="Consolas" w:eastAsia="宋体" w:hAnsi="Consolas" w:cs="宋体" w:hint="eastAsia"/>
          <w:sz w:val="24"/>
        </w:rPr>
        <w:t>h</w:t>
      </w:r>
      <w:r w:rsidR="00B96949">
        <w:rPr>
          <w:rFonts w:ascii="Consolas" w:eastAsia="宋体" w:hAnsi="Consolas" w:cs="宋体"/>
          <w:sz w:val="24"/>
        </w:rPr>
        <w:t>ello.o</w:t>
      </w:r>
      <w:proofErr w:type="spellEnd"/>
      <w:r w:rsidR="00B96949">
        <w:rPr>
          <w:rFonts w:ascii="Consolas" w:eastAsia="宋体" w:hAnsi="Consolas" w:cs="宋体" w:hint="eastAsia"/>
          <w:sz w:val="24"/>
        </w:rPr>
        <w:t>文件</w:t>
      </w:r>
      <w:r>
        <w:rPr>
          <w:rFonts w:ascii="Consolas" w:eastAsia="宋体" w:hAnsi="Consolas" w:cs="宋体" w:hint="eastAsia"/>
          <w:sz w:val="24"/>
        </w:rPr>
        <w:t>，</w:t>
      </w:r>
      <w:r w:rsidRPr="006C0722">
        <w:rPr>
          <w:rFonts w:ascii="Consolas" w:eastAsia="宋体" w:hAnsi="Consolas" w:cs="宋体" w:hint="eastAsia"/>
          <w:sz w:val="24"/>
        </w:rPr>
        <w:t>：</w:t>
      </w:r>
    </w:p>
    <w:p w14:paraId="262DDAF4" w14:textId="79198BC9" w:rsidR="00081194" w:rsidRDefault="00CB63A8" w:rsidP="00081194">
      <w:pPr>
        <w:spacing w:line="360" w:lineRule="auto"/>
        <w:rPr>
          <w:rFonts w:ascii="Consolas" w:eastAsia="宋体" w:hAnsi="Consolas" w:cs="宋体"/>
          <w:sz w:val="24"/>
        </w:rPr>
      </w:pPr>
      <w:r w:rsidRPr="00CB63A8">
        <w:rPr>
          <w:rFonts w:ascii="Consolas" w:eastAsia="宋体" w:hAnsi="Consolas" w:cs="宋体"/>
          <w:sz w:val="24"/>
        </w:rPr>
        <w:drawing>
          <wp:inline distT="0" distB="0" distL="0" distR="0" wp14:anchorId="2F22A586" wp14:editId="24D29146">
            <wp:extent cx="4687640" cy="2080260"/>
            <wp:effectExtent l="0" t="0" r="0" b="0"/>
            <wp:docPr id="20" name="图片 20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图形用户界面, 文本, 应用程序, 电子邮件&#10;&#10;描述已自动生成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00299" cy="2085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C0622" w14:textId="6609422E" w:rsidR="006C0722" w:rsidRPr="00081194" w:rsidRDefault="006C0722" w:rsidP="006C0722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672FCA92">
          <v:shape id="_x0000_s2065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2F7B3F6C" w14:textId="0B408E8B" w:rsidR="006C0722" w:rsidRPr="00CB63A8" w:rsidRDefault="006C0722" w:rsidP="006C0722">
                  <w:pPr>
                    <w:rPr>
                      <w:rFonts w:hint="eastAsia"/>
                    </w:rPr>
                  </w:pPr>
                  <w:proofErr w:type="spellStart"/>
                  <w:r w:rsidRPr="006C0722">
                    <w:t>gcc</w:t>
                  </w:r>
                  <w:proofErr w:type="spellEnd"/>
                  <w:r w:rsidRPr="006C0722">
                    <w:t xml:space="preserve"> -D DOPTION='"testing -D"' -c </w:t>
                  </w:r>
                  <w:proofErr w:type="spellStart"/>
                  <w:r w:rsidRPr="006C0722">
                    <w:t>hello.c</w:t>
                  </w:r>
                  <w:proofErr w:type="spellEnd"/>
                </w:p>
              </w:txbxContent>
            </v:textbox>
            <w10:anchorlock/>
          </v:shape>
        </w:pict>
      </w:r>
    </w:p>
    <w:p w14:paraId="64149DB2" w14:textId="35AB67CA" w:rsidR="006C0722" w:rsidRDefault="00B96949" w:rsidP="00081194">
      <w:pPr>
        <w:spacing w:line="360" w:lineRule="auto"/>
        <w:rPr>
          <w:rFonts w:ascii="Consolas" w:eastAsia="宋体" w:hAnsi="Consolas" w:cs="宋体"/>
          <w:sz w:val="24"/>
        </w:rPr>
      </w:pPr>
      <w:r w:rsidRPr="00B96949">
        <w:rPr>
          <w:rFonts w:ascii="Consolas" w:eastAsia="宋体" w:hAnsi="Consolas" w:cs="宋体"/>
          <w:sz w:val="24"/>
        </w:rPr>
        <w:lastRenderedPageBreak/>
        <w:drawing>
          <wp:inline distT="0" distB="0" distL="0" distR="0" wp14:anchorId="3BD16939" wp14:editId="36AEA529">
            <wp:extent cx="5274310" cy="1127760"/>
            <wp:effectExtent l="0" t="0" r="0" b="0"/>
            <wp:docPr id="23" name="图片 23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图形用户界面, 文本, 应用程序&#10;&#10;描述已自动生成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99371" w14:textId="689380D2" w:rsidR="00B96949" w:rsidRDefault="00B96949" w:rsidP="00B96949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利用</w:t>
      </w:r>
      <w:r>
        <w:rPr>
          <w:rFonts w:ascii="Consolas" w:eastAsia="宋体" w:hAnsi="Consolas" w:cs="宋体"/>
          <w:sz w:val="24"/>
        </w:rPr>
        <w:t>-</w:t>
      </w:r>
      <w:r>
        <w:rPr>
          <w:rFonts w:ascii="Consolas" w:eastAsia="宋体" w:hAnsi="Consolas" w:cs="宋体" w:hint="eastAsia"/>
          <w:sz w:val="24"/>
        </w:rPr>
        <w:t>o</w:t>
      </w:r>
      <w:r>
        <w:rPr>
          <w:rFonts w:ascii="Consolas" w:eastAsia="宋体" w:hAnsi="Consolas" w:cs="宋体" w:hint="eastAsia"/>
          <w:sz w:val="24"/>
        </w:rPr>
        <w:t>选项指定输出写到指定文件：</w:t>
      </w:r>
    </w:p>
    <w:p w14:paraId="7DC1EF7F" w14:textId="1554D34A" w:rsidR="00B96949" w:rsidRPr="00B96949" w:rsidRDefault="00B96949" w:rsidP="00B96949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38BE95A1">
          <v:shape id="_x0000_s2066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027F1A35" w14:textId="1C58A36A" w:rsidR="00B96949" w:rsidRDefault="00B96949" w:rsidP="00B96949">
                  <w:proofErr w:type="spellStart"/>
                  <w:r w:rsidRPr="006C0722">
                    <w:t>gcc</w:t>
                  </w:r>
                  <w:proofErr w:type="spellEnd"/>
                  <w:r w:rsidRPr="006C0722">
                    <w:t xml:space="preserve"> -D DOPTION='"testing -D"' </w:t>
                  </w:r>
                  <w:proofErr w:type="spellStart"/>
                  <w:r w:rsidRPr="006C0722">
                    <w:t>hello.c</w:t>
                  </w:r>
                  <w:proofErr w:type="spellEnd"/>
                  <w:r>
                    <w:t xml:space="preserve"> -</w:t>
                  </w:r>
                  <w:r>
                    <w:rPr>
                      <w:rFonts w:hint="eastAsia"/>
                    </w:rPr>
                    <w:t>o</w:t>
                  </w:r>
                  <w:r>
                    <w:t xml:space="preserve"> </w:t>
                  </w:r>
                  <w:proofErr w:type="spellStart"/>
                  <w:r>
                    <w:t>hello.out</w:t>
                  </w:r>
                  <w:proofErr w:type="spellEnd"/>
                </w:p>
                <w:p w14:paraId="0F81CD96" w14:textId="69F19E25" w:rsidR="00B96949" w:rsidRDefault="00B96949" w:rsidP="00B96949"/>
                <w:p w14:paraId="754CDE62" w14:textId="16E74A72" w:rsidR="00B96949" w:rsidRPr="00CB63A8" w:rsidRDefault="00B96949" w:rsidP="00B96949">
                  <w:pPr>
                    <w:rPr>
                      <w:rFonts w:hint="eastAsia"/>
                    </w:rPr>
                  </w:pPr>
                  <w:proofErr w:type="spellStart"/>
                  <w:r>
                    <w:rPr>
                      <w:rFonts w:hint="eastAsia"/>
                    </w:rPr>
                    <w:t>c</w:t>
                  </w:r>
                  <w:r>
                    <w:t>hmod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a+x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hello.out</w:t>
                  </w:r>
                  <w:proofErr w:type="spellEnd"/>
                  <w:r>
                    <w:t xml:space="preserve"> &amp;&amp; ./</w:t>
                  </w:r>
                  <w:proofErr w:type="spellStart"/>
                  <w:r>
                    <w:t>hello.out</w:t>
                  </w:r>
                  <w:proofErr w:type="spellEnd"/>
                </w:p>
              </w:txbxContent>
            </v:textbox>
            <w10:anchorlock/>
          </v:shape>
        </w:pict>
      </w:r>
    </w:p>
    <w:p w14:paraId="0BD7B6EF" w14:textId="6E3F7688" w:rsidR="00B96949" w:rsidRPr="00B96949" w:rsidRDefault="00B96949" w:rsidP="00B96949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B96949">
        <w:rPr>
          <w:rFonts w:ascii="Consolas" w:eastAsia="宋体" w:hAnsi="Consolas" w:cs="宋体"/>
          <w:sz w:val="24"/>
        </w:rPr>
        <w:drawing>
          <wp:inline distT="0" distB="0" distL="0" distR="0" wp14:anchorId="13B3204B" wp14:editId="64B400E7">
            <wp:extent cx="5274310" cy="1836420"/>
            <wp:effectExtent l="0" t="0" r="0" b="0"/>
            <wp:docPr id="24" name="图片 24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文本&#10;&#10;描述已自动生成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6C652" w14:textId="77777777" w:rsidR="00B06989" w:rsidRDefault="00CA4DBF" w:rsidP="002B6DE3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2.2 </w:t>
      </w:r>
      <w:r w:rsidR="002B6DE3" w:rsidRPr="00076E81">
        <w:rPr>
          <w:rFonts w:ascii="Consolas" w:eastAsia="宋体" w:hAnsi="Consolas" w:cs="宋体"/>
          <w:sz w:val="24"/>
        </w:rPr>
        <w:t>对</w:t>
      </w:r>
      <w:r w:rsidR="00196A32">
        <w:rPr>
          <w:rFonts w:ascii="Consolas" w:eastAsia="宋体" w:hAnsi="Consolas" w:cs="宋体" w:hint="eastAsia"/>
          <w:sz w:val="24"/>
        </w:rPr>
        <w:t xml:space="preserve"> </w:t>
      </w:r>
      <w:proofErr w:type="spellStart"/>
      <w:r w:rsidR="00196A32">
        <w:rPr>
          <w:rFonts w:ascii="Consolas" w:eastAsia="宋体" w:hAnsi="Consolas" w:cs="宋体"/>
          <w:sz w:val="24"/>
        </w:rPr>
        <w:t>badprog.c</w:t>
      </w:r>
      <w:proofErr w:type="spellEnd"/>
      <w:r w:rsidR="002B6DE3" w:rsidRPr="00076E81">
        <w:rPr>
          <w:rFonts w:ascii="Consolas" w:eastAsia="宋体" w:hAnsi="Consolas" w:cs="宋体"/>
          <w:sz w:val="24"/>
        </w:rPr>
        <w:t xml:space="preserve"> </w:t>
      </w:r>
      <w:r w:rsidR="00196A32">
        <w:rPr>
          <w:rFonts w:ascii="Consolas" w:eastAsia="宋体" w:hAnsi="Consolas" w:cs="宋体" w:hint="eastAsia"/>
          <w:sz w:val="24"/>
        </w:rPr>
        <w:t>进行编译</w:t>
      </w:r>
      <w:r w:rsidR="00B06989">
        <w:rPr>
          <w:rFonts w:ascii="Consolas" w:eastAsia="宋体" w:hAnsi="Consolas" w:cs="宋体" w:hint="eastAsia"/>
          <w:sz w:val="24"/>
        </w:rPr>
        <w:t>，并简单分析该程序的功能</w:t>
      </w:r>
      <w:r w:rsidR="002B6DE3" w:rsidRPr="00076E81">
        <w:rPr>
          <w:rFonts w:ascii="Consolas" w:eastAsia="宋体" w:hAnsi="Consolas" w:cs="宋体"/>
          <w:sz w:val="24"/>
        </w:rPr>
        <w:t>。</w:t>
      </w:r>
    </w:p>
    <w:p w14:paraId="4CD9A248" w14:textId="44252015" w:rsidR="00B06989" w:rsidRPr="00B06989" w:rsidRDefault="00B06989" w:rsidP="00B06989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结合课件的</w:t>
      </w:r>
      <w:r>
        <w:rPr>
          <w:rFonts w:ascii="Consolas" w:eastAsia="宋体" w:hAnsi="Consolas" w:cs="宋体" w:hint="eastAsia"/>
          <w:sz w:val="24"/>
        </w:rPr>
        <w:t xml:space="preserve"> </w:t>
      </w:r>
      <w:r>
        <w:rPr>
          <w:rFonts w:ascii="Consolas" w:eastAsia="宋体" w:hAnsi="Consolas" w:cs="宋体"/>
          <w:sz w:val="24"/>
        </w:rPr>
        <w:t>6.2.6</w:t>
      </w:r>
      <w:r>
        <w:rPr>
          <w:rFonts w:ascii="Consolas" w:eastAsia="宋体" w:hAnsi="Consolas" w:cs="宋体" w:hint="eastAsia"/>
          <w:sz w:val="24"/>
        </w:rPr>
        <w:t>节，</w:t>
      </w:r>
      <w:r w:rsidR="00196A32">
        <w:rPr>
          <w:rFonts w:ascii="Consolas" w:eastAsia="宋体" w:hAnsi="Consolas" w:cs="宋体" w:hint="eastAsia"/>
          <w:sz w:val="24"/>
        </w:rPr>
        <w:t>使用</w:t>
      </w:r>
      <w:proofErr w:type="spellStart"/>
      <w:r w:rsidR="00196A32">
        <w:rPr>
          <w:rFonts w:ascii="Consolas" w:eastAsia="宋体" w:hAnsi="Consolas" w:cs="宋体" w:hint="eastAsia"/>
          <w:sz w:val="24"/>
        </w:rPr>
        <w:t>g</w:t>
      </w:r>
      <w:r w:rsidR="00196A32">
        <w:rPr>
          <w:rFonts w:ascii="Consolas" w:eastAsia="宋体" w:hAnsi="Consolas" w:cs="宋体"/>
          <w:sz w:val="24"/>
        </w:rPr>
        <w:t>db</w:t>
      </w:r>
      <w:proofErr w:type="spellEnd"/>
      <w:r w:rsidR="00196A32">
        <w:rPr>
          <w:rFonts w:ascii="Consolas" w:eastAsia="宋体" w:hAnsi="Consolas" w:cs="宋体" w:hint="eastAsia"/>
          <w:sz w:val="24"/>
        </w:rPr>
        <w:t>对程序进行调试：</w:t>
      </w:r>
    </w:p>
    <w:p w14:paraId="1DD36F83" w14:textId="07E11999" w:rsidR="00196A32" w:rsidRDefault="00196A32" w:rsidP="006066E4">
      <w:pPr>
        <w:pStyle w:val="a3"/>
        <w:numPr>
          <w:ilvl w:val="0"/>
          <w:numId w:val="5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显示代码的</w:t>
      </w:r>
      <w:r>
        <w:rPr>
          <w:rFonts w:ascii="Consolas" w:eastAsia="宋体" w:hAnsi="Consolas" w:cs="宋体" w:hint="eastAsia"/>
          <w:sz w:val="24"/>
        </w:rPr>
        <w:t>1</w:t>
      </w:r>
      <w:r>
        <w:rPr>
          <w:rFonts w:ascii="Consolas" w:eastAsia="宋体" w:hAnsi="Consolas" w:cs="宋体"/>
          <w:sz w:val="24"/>
        </w:rPr>
        <w:t>~5</w:t>
      </w:r>
      <w:r>
        <w:rPr>
          <w:rFonts w:ascii="Consolas" w:eastAsia="宋体" w:hAnsi="Consolas" w:cs="宋体" w:hint="eastAsia"/>
          <w:sz w:val="24"/>
        </w:rPr>
        <w:t>行</w:t>
      </w:r>
    </w:p>
    <w:p w14:paraId="066DBFC0" w14:textId="45F0B58B" w:rsidR="003B5A89" w:rsidRPr="003B5A89" w:rsidRDefault="003B5A89" w:rsidP="003B5A89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0AF28191">
          <v:shape id="_x0000_s2067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71F3A1A" w14:textId="0CC45BEB" w:rsidR="003B5A89" w:rsidRDefault="003B5A89" w:rsidP="003B5A89">
                  <w:proofErr w:type="spellStart"/>
                  <w:r w:rsidRPr="003B5A89">
                    <w:t>gcc</w:t>
                  </w:r>
                  <w:proofErr w:type="spellEnd"/>
                  <w:r w:rsidRPr="003B5A89">
                    <w:t xml:space="preserve"> -g </w:t>
                  </w:r>
                  <w:proofErr w:type="spellStart"/>
                  <w:r w:rsidRPr="003B5A89">
                    <w:t>badprog.c</w:t>
                  </w:r>
                  <w:proofErr w:type="spellEnd"/>
                  <w:r w:rsidRPr="003B5A89">
                    <w:t xml:space="preserve"> -o </w:t>
                  </w:r>
                  <w:proofErr w:type="spellStart"/>
                  <w:r w:rsidRPr="003B5A89">
                    <w:t>badprog.out</w:t>
                  </w:r>
                  <w:proofErr w:type="spellEnd"/>
                </w:p>
                <w:p w14:paraId="6406ECF5" w14:textId="369B3E82" w:rsidR="003B5A89" w:rsidRDefault="003B5A89" w:rsidP="003B5A89">
                  <w:proofErr w:type="spellStart"/>
                  <w:r w:rsidRPr="003B5A89">
                    <w:t>gdb</w:t>
                  </w:r>
                  <w:proofErr w:type="spellEnd"/>
                  <w:r w:rsidRPr="003B5A89">
                    <w:t xml:space="preserve"> ./</w:t>
                  </w:r>
                  <w:proofErr w:type="spellStart"/>
                  <w:r w:rsidRPr="003B5A89">
                    <w:t>badprog.out</w:t>
                  </w:r>
                  <w:proofErr w:type="spellEnd"/>
                </w:p>
                <w:p w14:paraId="7CB9DBE3" w14:textId="49DFBE1D" w:rsidR="003B5A89" w:rsidRPr="00CB63A8" w:rsidRDefault="003B5A89" w:rsidP="003B5A89">
                  <w:pPr>
                    <w:rPr>
                      <w:rFonts w:hint="eastAsia"/>
                    </w:rPr>
                  </w:pPr>
                  <w:r w:rsidRPr="003B5A89">
                    <w:t>list 1,5</w:t>
                  </w:r>
                </w:p>
              </w:txbxContent>
            </v:textbox>
            <w10:anchorlock/>
          </v:shape>
        </w:pict>
      </w:r>
    </w:p>
    <w:p w14:paraId="619FC019" w14:textId="6EEFF2DC" w:rsidR="003B5A89" w:rsidRPr="003B5A89" w:rsidRDefault="003B5A89" w:rsidP="003B5A89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3B5A89">
        <w:rPr>
          <w:rFonts w:ascii="Consolas" w:eastAsia="宋体" w:hAnsi="Consolas" w:cs="宋体"/>
          <w:sz w:val="24"/>
        </w:rPr>
        <w:drawing>
          <wp:inline distT="0" distB="0" distL="0" distR="0" wp14:anchorId="0644C7C1" wp14:editId="0603B553">
            <wp:extent cx="3429000" cy="977222"/>
            <wp:effectExtent l="0" t="0" r="0" b="0"/>
            <wp:docPr id="25" name="图片 25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文本&#10;&#10;描述已自动生成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38757" cy="980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C4A57" w14:textId="18DE4CE8" w:rsidR="00B06989" w:rsidRDefault="006066E4" w:rsidP="006066E4">
      <w:pPr>
        <w:pStyle w:val="a3"/>
        <w:numPr>
          <w:ilvl w:val="0"/>
          <w:numId w:val="5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分别</w:t>
      </w:r>
      <w:r w:rsidR="00B06989">
        <w:rPr>
          <w:rFonts w:ascii="Consolas" w:eastAsia="宋体" w:hAnsi="Consolas" w:cs="宋体" w:hint="eastAsia"/>
          <w:sz w:val="24"/>
        </w:rPr>
        <w:t>用参数</w:t>
      </w:r>
      <w:r w:rsidR="00B06989">
        <w:rPr>
          <w:rFonts w:ascii="Consolas" w:eastAsia="宋体" w:hAnsi="Consolas" w:cs="宋体" w:hint="eastAsia"/>
          <w:sz w:val="24"/>
        </w:rPr>
        <w:t xml:space="preserve"> </w:t>
      </w:r>
      <w:r>
        <w:rPr>
          <w:rFonts w:ascii="Consolas" w:eastAsia="宋体" w:hAnsi="Consolas" w:cs="宋体"/>
          <w:sz w:val="24"/>
        </w:rPr>
        <w:t xml:space="preserve">–b </w:t>
      </w:r>
      <w:r>
        <w:rPr>
          <w:rFonts w:ascii="Consolas" w:eastAsia="宋体" w:hAnsi="Consolas" w:cs="宋体" w:hint="eastAsia"/>
          <w:sz w:val="24"/>
        </w:rPr>
        <w:t>和</w:t>
      </w:r>
      <w:r>
        <w:rPr>
          <w:rFonts w:ascii="Consolas" w:eastAsia="宋体" w:hAnsi="Consolas" w:cs="宋体" w:hint="eastAsia"/>
          <w:sz w:val="24"/>
        </w:rPr>
        <w:t xml:space="preserve"> </w:t>
      </w:r>
      <w:r w:rsidR="00B06989">
        <w:rPr>
          <w:rFonts w:ascii="Consolas" w:eastAsia="宋体" w:hAnsi="Consolas" w:cs="宋体"/>
          <w:sz w:val="24"/>
        </w:rPr>
        <w:t xml:space="preserve">–f </w:t>
      </w:r>
      <w:r w:rsidR="00B06989">
        <w:rPr>
          <w:rFonts w:ascii="Consolas" w:eastAsia="宋体" w:hAnsi="Consolas" w:cs="宋体" w:hint="eastAsia"/>
          <w:sz w:val="24"/>
        </w:rPr>
        <w:t>运行程序</w:t>
      </w:r>
    </w:p>
    <w:p w14:paraId="3559ED1A" w14:textId="21BA7D0E" w:rsidR="003C79DD" w:rsidRPr="003C79DD" w:rsidRDefault="003C79DD" w:rsidP="003C79D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1D8EE28A">
          <v:shape id="_x0000_s2068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5EC0360C" w14:textId="54319707" w:rsidR="003C79DD" w:rsidRDefault="003C79DD" w:rsidP="003C79DD">
                  <w:r>
                    <w:t xml:space="preserve">// </w:t>
                  </w:r>
                  <w:r>
                    <w:rPr>
                      <w:rFonts w:hint="eastAsia"/>
                    </w:rPr>
                    <w:t>退出</w:t>
                  </w:r>
                  <w:proofErr w:type="spellStart"/>
                  <w:r>
                    <w:rPr>
                      <w:rFonts w:hint="eastAsia"/>
                    </w:rPr>
                    <w:t>gdb</w:t>
                  </w:r>
                  <w:proofErr w:type="spellEnd"/>
                </w:p>
                <w:p w14:paraId="03E18003" w14:textId="00E6F910" w:rsidR="003C79DD" w:rsidRDefault="003C79DD" w:rsidP="003C79DD">
                  <w:r>
                    <w:t>q</w:t>
                  </w:r>
                </w:p>
                <w:p w14:paraId="37ED8CA4" w14:textId="5C16B72B" w:rsidR="003C79DD" w:rsidRPr="00CB63A8" w:rsidRDefault="003C79DD" w:rsidP="003C79DD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.</w:t>
                  </w:r>
                  <w:r>
                    <w:t>/</w:t>
                  </w:r>
                  <w:proofErr w:type="spellStart"/>
                  <w:r>
                    <w:t>badprog.out</w:t>
                  </w:r>
                  <w:proofErr w:type="spellEnd"/>
                  <w:r>
                    <w:t xml:space="preserve"> -b</w:t>
                  </w:r>
                </w:p>
              </w:txbxContent>
            </v:textbox>
            <w10:anchorlock/>
          </v:shape>
        </w:pict>
      </w:r>
    </w:p>
    <w:p w14:paraId="23392811" w14:textId="574FD8CA" w:rsidR="003C79DD" w:rsidRDefault="003C79DD" w:rsidP="003C79DD">
      <w:pPr>
        <w:spacing w:line="360" w:lineRule="auto"/>
        <w:rPr>
          <w:rFonts w:ascii="Consolas" w:eastAsia="宋体" w:hAnsi="Consolas" w:cs="宋体"/>
          <w:sz w:val="24"/>
        </w:rPr>
      </w:pPr>
      <w:r w:rsidRPr="003C79DD">
        <w:rPr>
          <w:rFonts w:ascii="Consolas" w:eastAsia="宋体" w:hAnsi="Consolas" w:cs="宋体"/>
          <w:sz w:val="24"/>
        </w:rPr>
        <w:drawing>
          <wp:inline distT="0" distB="0" distL="0" distR="0" wp14:anchorId="3D405C9F" wp14:editId="2BE92EF7">
            <wp:extent cx="5201376" cy="724001"/>
            <wp:effectExtent l="0" t="0" r="0" b="0"/>
            <wp:docPr id="26" name="图片 26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文本&#10;&#10;描述已自动生成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01376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07A09" w14:textId="0E4BE951" w:rsidR="003C79DD" w:rsidRPr="003C79DD" w:rsidRDefault="003C79DD" w:rsidP="003C79D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3B4B9D59">
          <v:shape id="_x0000_s2069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508EADA2" w14:textId="6DC12902" w:rsidR="003C79DD" w:rsidRPr="00CB63A8" w:rsidRDefault="003C79DD" w:rsidP="003C79DD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.</w:t>
                  </w:r>
                  <w:r>
                    <w:t>/</w:t>
                  </w:r>
                  <w:proofErr w:type="spellStart"/>
                  <w:r>
                    <w:t>badprog.out</w:t>
                  </w:r>
                  <w:proofErr w:type="spellEnd"/>
                  <w:r>
                    <w:t xml:space="preserve"> -f</w:t>
                  </w:r>
                </w:p>
              </w:txbxContent>
            </v:textbox>
            <w10:anchorlock/>
          </v:shape>
        </w:pict>
      </w:r>
    </w:p>
    <w:p w14:paraId="2D3C9A98" w14:textId="0DA41D43" w:rsidR="003C79DD" w:rsidRPr="003C79DD" w:rsidRDefault="003C79DD" w:rsidP="003C79DD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3C79DD">
        <w:rPr>
          <w:rFonts w:ascii="Consolas" w:eastAsia="宋体" w:hAnsi="Consolas" w:cs="宋体"/>
          <w:sz w:val="24"/>
        </w:rPr>
        <w:drawing>
          <wp:inline distT="0" distB="0" distL="0" distR="0" wp14:anchorId="6C034F5B" wp14:editId="560842DA">
            <wp:extent cx="5001323" cy="362001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01323" cy="36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213C5" w14:textId="7C91ADE5" w:rsidR="00196A32" w:rsidRDefault="00B06989" w:rsidP="006066E4">
      <w:pPr>
        <w:pStyle w:val="a3"/>
        <w:numPr>
          <w:ilvl w:val="0"/>
          <w:numId w:val="5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在第</w:t>
      </w:r>
      <w:r>
        <w:rPr>
          <w:rFonts w:ascii="Consolas" w:eastAsia="宋体" w:hAnsi="Consolas" w:cs="宋体" w:hint="eastAsia"/>
          <w:sz w:val="24"/>
        </w:rPr>
        <w:t>1</w:t>
      </w:r>
      <w:r>
        <w:rPr>
          <w:rFonts w:ascii="Consolas" w:eastAsia="宋体" w:hAnsi="Consolas" w:cs="宋体"/>
          <w:sz w:val="24"/>
        </w:rPr>
        <w:t>2</w:t>
      </w:r>
      <w:r>
        <w:rPr>
          <w:rFonts w:ascii="Consolas" w:eastAsia="宋体" w:hAnsi="Consolas" w:cs="宋体" w:hint="eastAsia"/>
          <w:sz w:val="24"/>
        </w:rPr>
        <w:t>行设置断点，打印</w:t>
      </w:r>
      <w:r>
        <w:rPr>
          <w:rFonts w:ascii="Consolas" w:eastAsia="宋体" w:hAnsi="Consolas" w:cs="宋体" w:hint="eastAsia"/>
          <w:sz w:val="24"/>
        </w:rPr>
        <w:t xml:space="preserve"> </w:t>
      </w:r>
      <w:proofErr w:type="spellStart"/>
      <w:r>
        <w:rPr>
          <w:rFonts w:ascii="Consolas" w:eastAsia="宋体" w:hAnsi="Consolas" w:cs="宋体"/>
          <w:sz w:val="24"/>
        </w:rPr>
        <w:t>argc</w:t>
      </w:r>
      <w:proofErr w:type="spellEnd"/>
      <w:r>
        <w:rPr>
          <w:rFonts w:ascii="Consolas" w:eastAsia="宋体" w:hAnsi="Consolas" w:cs="宋体"/>
          <w:sz w:val="24"/>
        </w:rPr>
        <w:t xml:space="preserve"> </w:t>
      </w:r>
      <w:r>
        <w:rPr>
          <w:rFonts w:ascii="Consolas" w:eastAsia="宋体" w:hAnsi="Consolas" w:cs="宋体" w:hint="eastAsia"/>
          <w:sz w:val="24"/>
        </w:rPr>
        <w:t>的数值，然后继续运行</w:t>
      </w:r>
    </w:p>
    <w:p w14:paraId="4DE7550B" w14:textId="3E2523C3" w:rsidR="003C79DD" w:rsidRPr="003C79DD" w:rsidRDefault="003C79DD" w:rsidP="003C79D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0A45BF37">
          <v:shape id="_x0000_s2070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0C549F8" w14:textId="3BF2DEEE" w:rsidR="003C79DD" w:rsidRDefault="003C79DD" w:rsidP="003C79DD">
                  <w:proofErr w:type="spellStart"/>
                  <w:r>
                    <w:t>gdb</w:t>
                  </w:r>
                  <w:proofErr w:type="spellEnd"/>
                  <w:r>
                    <w:t xml:space="preserve"> ./</w:t>
                  </w:r>
                  <w:proofErr w:type="spellStart"/>
                  <w:r>
                    <w:t>badprog.out</w:t>
                  </w:r>
                  <w:proofErr w:type="spellEnd"/>
                </w:p>
                <w:p w14:paraId="6F5F2A39" w14:textId="08EA8081" w:rsidR="005F714A" w:rsidRDefault="005F714A" w:rsidP="003C79DD"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在第</w:t>
                  </w:r>
                  <w:r>
                    <w:t>12</w:t>
                  </w:r>
                  <w:r>
                    <w:rPr>
                      <w:rFonts w:hint="eastAsia"/>
                    </w:rPr>
                    <w:t>行设置断点</w:t>
                  </w:r>
                </w:p>
                <w:p w14:paraId="155FC71F" w14:textId="2750796E" w:rsidR="005F714A" w:rsidRDefault="005F714A" w:rsidP="003C79DD">
                  <w:r>
                    <w:rPr>
                      <w:rFonts w:hint="eastAsia"/>
                    </w:rPr>
                    <w:t>b</w:t>
                  </w:r>
                  <w:r>
                    <w:t>reak 12</w:t>
                  </w:r>
                </w:p>
                <w:p w14:paraId="554F3D03" w14:textId="3691FA27" w:rsidR="005F714A" w:rsidRDefault="005F714A" w:rsidP="003C79DD"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运行程序</w:t>
                  </w:r>
                </w:p>
                <w:p w14:paraId="1B753E04" w14:textId="2650F298" w:rsidR="005F714A" w:rsidRDefault="005F714A" w:rsidP="003C79DD">
                  <w:r>
                    <w:t>run</w:t>
                  </w:r>
                </w:p>
                <w:p w14:paraId="5B6A72C9" w14:textId="72A620F4" w:rsidR="005F714A" w:rsidRDefault="005F714A" w:rsidP="003C79DD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打印</w:t>
                  </w:r>
                  <w:proofErr w:type="spellStart"/>
                  <w:r>
                    <w:rPr>
                      <w:rFonts w:hint="eastAsia"/>
                    </w:rPr>
                    <w:t>argc</w:t>
                  </w:r>
                  <w:proofErr w:type="spellEnd"/>
                  <w:r>
                    <w:rPr>
                      <w:rFonts w:hint="eastAsia"/>
                    </w:rPr>
                    <w:t>的数值</w:t>
                  </w:r>
                </w:p>
                <w:p w14:paraId="60810CF1" w14:textId="5A6F1807" w:rsidR="005F714A" w:rsidRDefault="005F714A" w:rsidP="003C79DD">
                  <w:r>
                    <w:rPr>
                      <w:rFonts w:hint="eastAsia"/>
                    </w:rPr>
                    <w:t>p</w:t>
                  </w:r>
                  <w:r>
                    <w:t xml:space="preserve">rint </w:t>
                  </w:r>
                  <w:proofErr w:type="spellStart"/>
                  <w:r>
                    <w:t>argc</w:t>
                  </w:r>
                  <w:proofErr w:type="spellEnd"/>
                </w:p>
                <w:p w14:paraId="72F9BDB3" w14:textId="58F3FD1D" w:rsidR="005F714A" w:rsidRDefault="005F714A" w:rsidP="003C79DD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继续运行</w:t>
                  </w:r>
                </w:p>
                <w:p w14:paraId="39C019D4" w14:textId="52705ED4" w:rsidR="005F714A" w:rsidRPr="00CB63A8" w:rsidRDefault="005F714A" w:rsidP="003C79DD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c</w:t>
                  </w:r>
                  <w:r>
                    <w:t>ontinue</w:t>
                  </w:r>
                </w:p>
              </w:txbxContent>
            </v:textbox>
            <w10:anchorlock/>
          </v:shape>
        </w:pict>
      </w:r>
    </w:p>
    <w:p w14:paraId="4AE7A7BB" w14:textId="306103BA" w:rsidR="003C79DD" w:rsidRPr="003C79DD" w:rsidRDefault="005F714A" w:rsidP="003C79DD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5F714A">
        <w:rPr>
          <w:rFonts w:ascii="Consolas" w:eastAsia="宋体" w:hAnsi="Consolas" w:cs="宋体"/>
          <w:sz w:val="24"/>
        </w:rPr>
        <w:drawing>
          <wp:inline distT="0" distB="0" distL="0" distR="0" wp14:anchorId="7BCD7A84" wp14:editId="2437B191">
            <wp:extent cx="4305300" cy="1752494"/>
            <wp:effectExtent l="0" t="0" r="0" b="0"/>
            <wp:docPr id="28" name="图片 28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文本&#10;&#10;描述已自动生成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12930" cy="175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F4F32" w14:textId="17B0D85D" w:rsidR="00B06989" w:rsidRDefault="00B06989" w:rsidP="006066E4">
      <w:pPr>
        <w:pStyle w:val="a3"/>
        <w:numPr>
          <w:ilvl w:val="0"/>
          <w:numId w:val="5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打印</w:t>
      </w:r>
      <w:r>
        <w:rPr>
          <w:rFonts w:ascii="Consolas" w:eastAsia="宋体" w:hAnsi="Consolas" w:cs="宋体" w:hint="eastAsia"/>
          <w:sz w:val="24"/>
        </w:rPr>
        <w:t>p</w:t>
      </w:r>
      <w:r>
        <w:rPr>
          <w:rFonts w:ascii="Consolas" w:eastAsia="宋体" w:hAnsi="Consolas" w:cs="宋体"/>
          <w:sz w:val="24"/>
        </w:rPr>
        <w:t>[0]</w:t>
      </w:r>
      <w:r>
        <w:rPr>
          <w:rFonts w:ascii="Consolas" w:eastAsia="宋体" w:hAnsi="Consolas" w:cs="宋体" w:hint="eastAsia"/>
          <w:sz w:val="24"/>
        </w:rPr>
        <w:t>的内存地址</w:t>
      </w:r>
    </w:p>
    <w:p w14:paraId="271A7F7E" w14:textId="0CBE9701" w:rsidR="005B08F4" w:rsidRPr="005B08F4" w:rsidRDefault="005B08F4" w:rsidP="005B08F4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535BAD5F">
          <v:shape id="_x0000_s2071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1169CC5" w14:textId="77777777" w:rsidR="005B08F4" w:rsidRDefault="005B08F4" w:rsidP="005B08F4"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在第</w:t>
                  </w:r>
                  <w:r>
                    <w:t>12</w:t>
                  </w:r>
                  <w:r>
                    <w:rPr>
                      <w:rFonts w:hint="eastAsia"/>
                    </w:rPr>
                    <w:t>行设置断点</w:t>
                  </w:r>
                </w:p>
                <w:p w14:paraId="4B88FBAC" w14:textId="77777777" w:rsidR="005B08F4" w:rsidRDefault="005B08F4" w:rsidP="005B08F4">
                  <w:r>
                    <w:rPr>
                      <w:rFonts w:hint="eastAsia"/>
                    </w:rPr>
                    <w:t>b</w:t>
                  </w:r>
                  <w:r>
                    <w:t>reak 12</w:t>
                  </w:r>
                </w:p>
                <w:p w14:paraId="612BC19C" w14:textId="77777777" w:rsidR="005B08F4" w:rsidRDefault="005B08F4" w:rsidP="005B08F4"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运行程序</w:t>
                  </w:r>
                </w:p>
                <w:p w14:paraId="66AF6C7D" w14:textId="77777777" w:rsidR="005B08F4" w:rsidRDefault="005B08F4" w:rsidP="005B08F4">
                  <w:r>
                    <w:t>run</w:t>
                  </w:r>
                </w:p>
                <w:p w14:paraId="72E1EA0C" w14:textId="5DD81C60" w:rsidR="005B08F4" w:rsidRDefault="005B08F4" w:rsidP="005B08F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打印</w:t>
                  </w:r>
                  <w:r>
                    <w:t>p[0]</w:t>
                  </w:r>
                  <w:r>
                    <w:rPr>
                      <w:rFonts w:hint="eastAsia"/>
                    </w:rPr>
                    <w:t>的内存地址</w:t>
                  </w:r>
                </w:p>
                <w:p w14:paraId="5FDCCB1D" w14:textId="273FC18F" w:rsidR="005B08F4" w:rsidRDefault="005B08F4" w:rsidP="005B08F4">
                  <w:r>
                    <w:rPr>
                      <w:rFonts w:hint="eastAsia"/>
                    </w:rPr>
                    <w:t>p</w:t>
                  </w:r>
                  <w:r>
                    <w:t>rint &amp;</w:t>
                  </w:r>
                  <w:proofErr w:type="gramStart"/>
                  <w:r>
                    <w:rPr>
                      <w:rFonts w:hint="eastAsia"/>
                    </w:rPr>
                    <w:t>p</w:t>
                  </w:r>
                  <w:r>
                    <w:t>[</w:t>
                  </w:r>
                  <w:proofErr w:type="gramEnd"/>
                  <w:r>
                    <w:t>0]</w:t>
                  </w:r>
                </w:p>
                <w:p w14:paraId="34690202" w14:textId="77777777" w:rsidR="005B08F4" w:rsidRDefault="005B08F4" w:rsidP="005B08F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继续运行</w:t>
                  </w:r>
                </w:p>
                <w:p w14:paraId="3B7EE4D6" w14:textId="77777777" w:rsidR="005B08F4" w:rsidRPr="00CB63A8" w:rsidRDefault="005B08F4" w:rsidP="005B08F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c</w:t>
                  </w:r>
                  <w:r>
                    <w:t>ontinue</w:t>
                  </w:r>
                </w:p>
              </w:txbxContent>
            </v:textbox>
            <w10:anchorlock/>
          </v:shape>
        </w:pict>
      </w:r>
    </w:p>
    <w:p w14:paraId="76691603" w14:textId="034D1753" w:rsidR="005B08F4" w:rsidRPr="005B08F4" w:rsidRDefault="005B08F4" w:rsidP="005B08F4">
      <w:pPr>
        <w:spacing w:line="360" w:lineRule="auto"/>
        <w:rPr>
          <w:rFonts w:ascii="Consolas" w:eastAsia="宋体" w:hAnsi="Consolas" w:cs="宋体" w:hint="eastAsia"/>
          <w:sz w:val="24"/>
        </w:rPr>
      </w:pPr>
      <w:r w:rsidRPr="005B08F4">
        <w:rPr>
          <w:rFonts w:ascii="Consolas" w:eastAsia="宋体" w:hAnsi="Consolas" w:cs="宋体"/>
          <w:sz w:val="24"/>
        </w:rPr>
        <w:drawing>
          <wp:inline distT="0" distB="0" distL="0" distR="0" wp14:anchorId="3F848958" wp14:editId="199F4B2B">
            <wp:extent cx="4053840" cy="1763855"/>
            <wp:effectExtent l="0" t="0" r="0" b="0"/>
            <wp:docPr id="29" name="图片 29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文本&#10;&#10;描述已自动生成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78764" cy="177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CB5DB" w14:textId="61C15F4D" w:rsidR="00076E81" w:rsidRPr="009F1238" w:rsidRDefault="006066E4" w:rsidP="002B6DE3">
      <w:pPr>
        <w:pStyle w:val="a3"/>
        <w:numPr>
          <w:ilvl w:val="0"/>
          <w:numId w:val="5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lastRenderedPageBreak/>
        <w:t>分析代码中的错误之处</w:t>
      </w:r>
    </w:p>
    <w:p w14:paraId="75EEA17A" w14:textId="24506DF6" w:rsidR="0057639B" w:rsidRDefault="0092354F" w:rsidP="0057639B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Consolas" w:eastAsia="宋体" w:hAnsi="Consolas" w:cs="宋体"/>
          <w:sz w:val="24"/>
        </w:rPr>
      </w:pPr>
      <w:r w:rsidRPr="0092354F">
        <w:rPr>
          <w:rFonts w:ascii="Consolas" w:eastAsia="宋体" w:hAnsi="Consolas" w:cs="宋体" w:hint="eastAsia"/>
          <w:sz w:val="24"/>
        </w:rPr>
        <w:t>当</w:t>
      </w:r>
      <w:proofErr w:type="spellStart"/>
      <w:r w:rsidRPr="0092354F">
        <w:rPr>
          <w:rFonts w:ascii="Consolas" w:eastAsia="宋体" w:hAnsi="Consolas" w:cs="宋体"/>
          <w:sz w:val="24"/>
        </w:rPr>
        <w:t>argv</w:t>
      </w:r>
      <w:proofErr w:type="spellEnd"/>
      <w:r w:rsidRPr="0092354F">
        <w:rPr>
          <w:rFonts w:ascii="Consolas" w:eastAsia="宋体" w:hAnsi="Consolas" w:cs="宋体"/>
          <w:sz w:val="24"/>
        </w:rPr>
        <w:t>[1]</w:t>
      </w:r>
      <w:r w:rsidRPr="0092354F">
        <w:rPr>
          <w:rFonts w:ascii="Consolas" w:eastAsia="宋体" w:hAnsi="Consolas" w:cs="宋体"/>
          <w:sz w:val="24"/>
        </w:rPr>
        <w:t>等于</w:t>
      </w:r>
      <w:r w:rsidRPr="0092354F">
        <w:rPr>
          <w:rFonts w:ascii="Consolas" w:eastAsia="宋体" w:hAnsi="Consolas" w:cs="宋体"/>
          <w:sz w:val="24"/>
        </w:rPr>
        <w:t>"-f</w:t>
      </w:r>
      <w:r>
        <w:rPr>
          <w:rFonts w:ascii="Consolas" w:eastAsia="宋体" w:hAnsi="Consolas" w:cs="宋体"/>
          <w:sz w:val="24"/>
        </w:rPr>
        <w:t xml:space="preserve"> </w:t>
      </w:r>
      <w:r w:rsidRPr="0092354F">
        <w:rPr>
          <w:rFonts w:ascii="Consolas" w:eastAsia="宋体" w:hAnsi="Consolas" w:cs="宋体"/>
          <w:sz w:val="24"/>
        </w:rPr>
        <w:t>"</w:t>
      </w:r>
      <w:r w:rsidRPr="0092354F">
        <w:rPr>
          <w:rFonts w:ascii="Consolas" w:eastAsia="宋体" w:hAnsi="Consolas" w:cs="宋体"/>
          <w:sz w:val="24"/>
        </w:rPr>
        <w:t>时，有一个额外的空格导致条件判断失败。</w:t>
      </w:r>
    </w:p>
    <w:p w14:paraId="66FDD8D8" w14:textId="38EDD99A" w:rsidR="0092354F" w:rsidRPr="0092354F" w:rsidRDefault="0092354F" w:rsidP="0092354F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5001906E">
          <v:shape id="_x0000_s2073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68BBFB4F" w14:textId="0675A8C0" w:rsidR="0092354F" w:rsidRDefault="0092354F" w:rsidP="0092354F">
                  <w:r>
                    <w:t>break 18</w:t>
                  </w:r>
                </w:p>
                <w:p w14:paraId="6AD781E6" w14:textId="04B5FF58" w:rsidR="0092354F" w:rsidRDefault="0092354F" w:rsidP="0092354F"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运行程序并传递</w:t>
                  </w:r>
                  <w:proofErr w:type="gramStart"/>
                  <w:r>
                    <w:t>”</w:t>
                  </w:r>
                  <w:proofErr w:type="gramEnd"/>
                  <w:r>
                    <w:t>-f</w:t>
                  </w:r>
                  <w:proofErr w:type="gramStart"/>
                  <w:r>
                    <w:t>”</w:t>
                  </w:r>
                  <w:proofErr w:type="gramEnd"/>
                  <w:r>
                    <w:rPr>
                      <w:rFonts w:hint="eastAsia"/>
                    </w:rPr>
                    <w:t>参数</w:t>
                  </w:r>
                </w:p>
                <w:p w14:paraId="23724A65" w14:textId="55119761" w:rsidR="0092354F" w:rsidRDefault="0092354F" w:rsidP="0092354F">
                  <w:r>
                    <w:rPr>
                      <w:rFonts w:hint="eastAsia"/>
                    </w:rPr>
                    <w:t>r</w:t>
                  </w:r>
                  <w:r>
                    <w:t>un -f</w:t>
                  </w:r>
                </w:p>
                <w:p w14:paraId="1EE937DC" w14:textId="083C90EA" w:rsidR="0092354F" w:rsidRDefault="0092354F" w:rsidP="0092354F"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打印</w:t>
                  </w:r>
                  <w:proofErr w:type="spellStart"/>
                  <w:r>
                    <w:rPr>
                      <w:rFonts w:hint="eastAsia"/>
                    </w:rPr>
                    <w:t>argv</w:t>
                  </w:r>
                  <w:proofErr w:type="spellEnd"/>
                  <w:r>
                    <w:t>[1]</w:t>
                  </w:r>
                  <w:r>
                    <w:rPr>
                      <w:rFonts w:hint="eastAsia"/>
                    </w:rPr>
                    <w:t>的值</w:t>
                  </w:r>
                </w:p>
                <w:p w14:paraId="31C8BD06" w14:textId="78EA1815" w:rsidR="0092354F" w:rsidRDefault="0092354F" w:rsidP="0092354F">
                  <w:r>
                    <w:rPr>
                      <w:rFonts w:hint="eastAsia"/>
                    </w:rPr>
                    <w:t>p</w:t>
                  </w:r>
                  <w:r>
                    <w:t xml:space="preserve">rint </w:t>
                  </w:r>
                  <w:proofErr w:type="spellStart"/>
                  <w:proofErr w:type="gramStart"/>
                  <w:r>
                    <w:t>argv</w:t>
                  </w:r>
                  <w:proofErr w:type="spellEnd"/>
                  <w:r>
                    <w:t>[</w:t>
                  </w:r>
                  <w:proofErr w:type="gramEnd"/>
                  <w:r>
                    <w:t>1]</w:t>
                  </w:r>
                </w:p>
                <w:p w14:paraId="47AAE89F" w14:textId="2A8EA25C" w:rsidR="0092354F" w:rsidRPr="00CB63A8" w:rsidRDefault="0092354F" w:rsidP="0092354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continue</w:t>
                  </w:r>
                </w:p>
              </w:txbxContent>
            </v:textbox>
            <w10:anchorlock/>
          </v:shape>
        </w:pict>
      </w:r>
    </w:p>
    <w:p w14:paraId="3C97298B" w14:textId="3998536F" w:rsidR="0092354F" w:rsidRDefault="00087B34" w:rsidP="0092354F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  <w:drawing>
          <wp:inline distT="0" distB="0" distL="0" distR="0" wp14:anchorId="1A6932AD" wp14:editId="09811F3E">
            <wp:extent cx="5274310" cy="2046605"/>
            <wp:effectExtent l="0" t="0" r="0" b="0"/>
            <wp:docPr id="32" name="图片 32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文本&#10;&#10;描述已自动生成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C8542" w14:textId="00AD9B6F" w:rsidR="00087B34" w:rsidRPr="0092354F" w:rsidRDefault="00087B34" w:rsidP="00087B34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16E83BCC">
          <v:shape id="_x0000_s2074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11214555" w14:textId="77777777" w:rsidR="00087B34" w:rsidRDefault="00087B34" w:rsidP="00087B34">
                  <w:pPr>
                    <w:ind w:firstLine="420"/>
                  </w:pPr>
                  <w:r>
                    <w:rPr>
                      <w:rFonts w:hint="eastAsia"/>
                    </w:rPr>
                    <w:t>发现</w:t>
                  </w:r>
                  <w:proofErr w:type="spellStart"/>
                  <w:r>
                    <w:t>argv</w:t>
                  </w:r>
                  <w:proofErr w:type="spellEnd"/>
                  <w:r>
                    <w:t>[1]的值是"-f"，没有额外的空格。因此，条件判断失败。</w:t>
                  </w:r>
                </w:p>
                <w:p w14:paraId="55BB9C8D" w14:textId="446D9B81" w:rsidR="00087B34" w:rsidRPr="00CB63A8" w:rsidRDefault="00087B34" w:rsidP="00087B34">
                  <w:pPr>
                    <w:ind w:firstLine="42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修复代码，将条件判断修改为：</w:t>
                  </w:r>
                  <w:proofErr w:type="spellStart"/>
                  <w:r>
                    <w:t>strcmp</w:t>
                  </w:r>
                  <w:proofErr w:type="spellEnd"/>
                  <w:r>
                    <w:t>(</w:t>
                  </w:r>
                  <w:proofErr w:type="spellStart"/>
                  <w:r>
                    <w:t>argv</w:t>
                  </w:r>
                  <w:proofErr w:type="spellEnd"/>
                  <w:r>
                    <w:t>[1], "-f") == 0。</w:t>
                  </w:r>
                </w:p>
              </w:txbxContent>
            </v:textbox>
            <w10:anchorlock/>
          </v:shape>
        </w:pict>
      </w:r>
    </w:p>
    <w:p w14:paraId="23C58EDC" w14:textId="2DCE6370" w:rsidR="00087B34" w:rsidRDefault="00087B34" w:rsidP="00087B34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Consolas" w:eastAsia="宋体" w:hAnsi="Consolas" w:cs="宋体"/>
          <w:sz w:val="24"/>
        </w:rPr>
      </w:pPr>
      <w:r w:rsidRPr="00087B34">
        <w:rPr>
          <w:rFonts w:ascii="Consolas" w:eastAsia="宋体" w:hAnsi="Consolas" w:cs="宋体" w:hint="eastAsia"/>
          <w:sz w:val="24"/>
        </w:rPr>
        <w:t>在使用</w:t>
      </w:r>
      <w:r w:rsidRPr="00087B34">
        <w:rPr>
          <w:rFonts w:ascii="Consolas" w:eastAsia="宋体" w:hAnsi="Consolas" w:cs="宋体"/>
          <w:sz w:val="24"/>
        </w:rPr>
        <w:t>p[50]='a'</w:t>
      </w:r>
      <w:r w:rsidRPr="00087B34">
        <w:rPr>
          <w:rFonts w:ascii="Consolas" w:eastAsia="宋体" w:hAnsi="Consolas" w:cs="宋体"/>
          <w:sz w:val="24"/>
        </w:rPr>
        <w:t>时，访问了超过</w:t>
      </w:r>
      <w:r w:rsidRPr="00087B34">
        <w:rPr>
          <w:rFonts w:ascii="Consolas" w:eastAsia="宋体" w:hAnsi="Consolas" w:cs="宋体"/>
          <w:sz w:val="24"/>
        </w:rPr>
        <w:t>p</w:t>
      </w:r>
      <w:r w:rsidRPr="00087B34">
        <w:rPr>
          <w:rFonts w:ascii="Consolas" w:eastAsia="宋体" w:hAnsi="Consolas" w:cs="宋体"/>
          <w:sz w:val="24"/>
        </w:rPr>
        <w:t>分配的内存范围，导致内存越界。</w:t>
      </w:r>
    </w:p>
    <w:p w14:paraId="536D72F3" w14:textId="29FB0975" w:rsidR="00087B34" w:rsidRPr="00087B34" w:rsidRDefault="00087B34" w:rsidP="00087B34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5FB72515">
          <v:shape id="_x0000_s2075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10168A19" w14:textId="30F97288" w:rsidR="00087B34" w:rsidRDefault="00087B34" w:rsidP="00087B34">
                  <w:r>
                    <w:t>break 1</w:t>
                  </w:r>
                  <w:r w:rsidR="009F1238">
                    <w:t>6</w:t>
                  </w:r>
                </w:p>
                <w:p w14:paraId="4BBC9109" w14:textId="0F3CFB94" w:rsidR="00087B34" w:rsidRDefault="00087B34" w:rsidP="00087B34">
                  <w:r>
                    <w:rPr>
                      <w:rFonts w:hint="eastAsia"/>
                    </w:rPr>
                    <w:t>/</w:t>
                  </w:r>
                  <w:r>
                    <w:t xml:space="preserve">/ </w:t>
                  </w:r>
                  <w:r>
                    <w:rPr>
                      <w:rFonts w:hint="eastAsia"/>
                    </w:rPr>
                    <w:t>运行程序并传递</w:t>
                  </w:r>
                  <w:proofErr w:type="gramStart"/>
                  <w:r>
                    <w:t>”</w:t>
                  </w:r>
                  <w:proofErr w:type="gramEnd"/>
                  <w:r>
                    <w:t>-</w:t>
                  </w:r>
                  <w:r w:rsidR="009F1238">
                    <w:t>b</w:t>
                  </w:r>
                  <w:proofErr w:type="gramStart"/>
                  <w:r>
                    <w:t>”</w:t>
                  </w:r>
                  <w:proofErr w:type="gramEnd"/>
                  <w:r>
                    <w:rPr>
                      <w:rFonts w:hint="eastAsia"/>
                    </w:rPr>
                    <w:t>参数</w:t>
                  </w:r>
                </w:p>
                <w:p w14:paraId="1C14E9B4" w14:textId="522F8CC6" w:rsidR="00087B34" w:rsidRDefault="00087B34" w:rsidP="00087B34">
                  <w:r>
                    <w:rPr>
                      <w:rFonts w:hint="eastAsia"/>
                    </w:rPr>
                    <w:t>r</w:t>
                  </w:r>
                  <w:r>
                    <w:t>un -</w:t>
                  </w:r>
                  <w:r w:rsidR="009F1238">
                    <w:t>b</w:t>
                  </w:r>
                </w:p>
                <w:p w14:paraId="318C291E" w14:textId="77777777" w:rsidR="009F1238" w:rsidRDefault="009F1238" w:rsidP="009F1238">
                  <w:r>
                    <w:t>print p</w:t>
                  </w:r>
                </w:p>
                <w:p w14:paraId="69124142" w14:textId="77777777" w:rsidR="009F1238" w:rsidRDefault="009F1238" w:rsidP="009F1238">
                  <w:r>
                    <w:t xml:space="preserve">print </w:t>
                  </w:r>
                  <w:proofErr w:type="spellStart"/>
                  <w:r>
                    <w:t>sizeof</w:t>
                  </w:r>
                  <w:proofErr w:type="spellEnd"/>
                  <w:r>
                    <w:t>(p)</w:t>
                  </w:r>
                </w:p>
                <w:p w14:paraId="5EE79619" w14:textId="77777777" w:rsidR="00087B34" w:rsidRPr="00CB63A8" w:rsidRDefault="00087B34" w:rsidP="00087B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continue</w:t>
                  </w:r>
                </w:p>
              </w:txbxContent>
            </v:textbox>
            <w10:anchorlock/>
          </v:shape>
        </w:pict>
      </w:r>
    </w:p>
    <w:p w14:paraId="61C99E2C" w14:textId="5F53393F" w:rsidR="00087B34" w:rsidRDefault="009F1238" w:rsidP="00087B34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  <w:drawing>
          <wp:inline distT="0" distB="0" distL="0" distR="0" wp14:anchorId="6E4E6737" wp14:editId="73B2441D">
            <wp:extent cx="3505200" cy="1622200"/>
            <wp:effectExtent l="0" t="0" r="0" b="0"/>
            <wp:docPr id="33" name="图片 3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文本&#10;&#10;描述已自动生成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1220" cy="162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1EB45" w14:textId="7542F831" w:rsidR="009F1238" w:rsidRDefault="009F1238" w:rsidP="009F1238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</w:r>
      <w:r w:rsidR="00BB7653">
        <w:pict w14:anchorId="795E4747">
          <v:shape id="_x0000_s2076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31BDB8C" w14:textId="2536E569" w:rsidR="009F1238" w:rsidRDefault="009F1238" w:rsidP="009F1238">
                  <w:pPr>
                    <w:ind w:firstLine="420"/>
                  </w:pPr>
                  <w:r w:rsidRPr="009F1238">
                    <w:rPr>
                      <w:rFonts w:hint="eastAsia"/>
                    </w:rPr>
                    <w:t>在使用</w:t>
                  </w:r>
                  <w:r w:rsidRPr="009F1238">
                    <w:t>p[50]='a'时，访问了超过p分配的内存范围，导致内存越界</w:t>
                  </w:r>
                  <w:r>
                    <w:rPr>
                      <w:rFonts w:hint="eastAsia"/>
                    </w:rPr>
                    <w:t>。</w:t>
                  </w:r>
                </w:p>
                <w:p w14:paraId="50CA0E10" w14:textId="1545B447" w:rsidR="009F1238" w:rsidRPr="00CB63A8" w:rsidRDefault="009F1238" w:rsidP="009F1238">
                  <w:pPr>
                    <w:ind w:firstLine="420"/>
                    <w:rPr>
                      <w:rFonts w:hint="eastAsia"/>
                    </w:rPr>
                  </w:pPr>
                  <w:r w:rsidRPr="009F1238">
                    <w:rPr>
                      <w:rFonts w:hint="eastAsia"/>
                    </w:rPr>
                    <w:t>修复代码，确保不会访问超过分配内存范围的位置。</w:t>
                  </w:r>
                  <w:r>
                    <w:rPr>
                      <w:rFonts w:hint="eastAsia"/>
                    </w:rPr>
                    <w:t>将p</w:t>
                  </w:r>
                  <w:r>
                    <w:t>[50]=</w:t>
                  </w:r>
                  <w:proofErr w:type="gramStart"/>
                  <w:r>
                    <w:t>’</w:t>
                  </w:r>
                  <w:proofErr w:type="gramEnd"/>
                  <w:r>
                    <w:t>a</w:t>
                  </w:r>
                  <w:proofErr w:type="gramStart"/>
                  <w:r>
                    <w:t>’</w:t>
                  </w:r>
                  <w:proofErr w:type="gramEnd"/>
                  <w:r>
                    <w:rPr>
                      <w:rFonts w:hint="eastAsia"/>
                    </w:rPr>
                    <w:t>;修改为</w:t>
                  </w:r>
                  <w:r w:rsidRPr="009F1238">
                    <w:t>p[0]='a';</w:t>
                  </w:r>
                </w:p>
              </w:txbxContent>
            </v:textbox>
            <w10:anchorlock/>
          </v:shape>
        </w:pict>
      </w:r>
    </w:p>
    <w:p w14:paraId="6355C6FB" w14:textId="795D710F" w:rsidR="009F1238" w:rsidRDefault="00051E33" w:rsidP="009F1238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/>
          <w:sz w:val="24"/>
        </w:rPr>
        <w:lastRenderedPageBreak/>
        <w:t>f</w:t>
      </w:r>
      <w:r w:rsidR="005D0CB3">
        <w:rPr>
          <w:rFonts w:ascii="Consolas" w:eastAsia="宋体" w:hAnsi="Consolas" w:cs="宋体"/>
          <w:sz w:val="24"/>
        </w:rPr>
        <w:t>ree(p</w:t>
      </w:r>
      <w:proofErr w:type="gramStart"/>
      <w:r w:rsidR="005D0CB3">
        <w:rPr>
          <w:rFonts w:ascii="Consolas" w:eastAsia="宋体" w:hAnsi="Consolas" w:cs="宋体"/>
          <w:sz w:val="24"/>
        </w:rPr>
        <w:t>);</w:t>
      </w:r>
      <w:proofErr w:type="gramEnd"/>
    </w:p>
    <w:p w14:paraId="47D89A28" w14:textId="140B8AC5" w:rsidR="005D0CB3" w:rsidRPr="005D0CB3" w:rsidRDefault="005D0CB3" w:rsidP="005D0CB3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  <w:drawing>
          <wp:inline distT="0" distB="0" distL="0" distR="0" wp14:anchorId="19D76503" wp14:editId="774AD577">
            <wp:extent cx="5133975" cy="1638300"/>
            <wp:effectExtent l="0" t="0" r="9525" b="0"/>
            <wp:docPr id="34" name="图片 34" descr="图形用户界面, 文本, 应用程序, Word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图形用户界面, 文本, 应用程序, Word&#10;&#10;描述已自动生成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80F3D" w14:textId="19241337" w:rsidR="009F1238" w:rsidRPr="00051E33" w:rsidRDefault="005D0CB3" w:rsidP="00087B34">
      <w:pPr>
        <w:spacing w:line="360" w:lineRule="auto"/>
        <w:rPr>
          <w:rFonts w:ascii="Consolas" w:eastAsia="宋体" w:hAnsi="Consolas" w:cs="宋体"/>
          <w:b/>
          <w:bCs/>
          <w:sz w:val="24"/>
        </w:rPr>
      </w:pPr>
      <w:r w:rsidRPr="00051E33">
        <w:rPr>
          <w:rFonts w:ascii="Consolas" w:eastAsia="宋体" w:hAnsi="Consolas" w:cs="宋体" w:hint="eastAsia"/>
          <w:b/>
          <w:bCs/>
          <w:sz w:val="24"/>
        </w:rPr>
        <w:t>最终修改后的代码：</w:t>
      </w:r>
    </w:p>
    <w:p w14:paraId="1801D4B6" w14:textId="431713E6" w:rsidR="005D0CB3" w:rsidRDefault="005D0CB3" w:rsidP="00087B34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  <w:drawing>
          <wp:inline distT="0" distB="0" distL="0" distR="0" wp14:anchorId="4553D9CB" wp14:editId="05C07361">
            <wp:extent cx="4108267" cy="3848100"/>
            <wp:effectExtent l="0" t="0" r="0" b="0"/>
            <wp:docPr id="35" name="图片 35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文本&#10;&#10;描述已自动生成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15837" cy="385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33937" w14:textId="53D96A2A" w:rsidR="005D0CB3" w:rsidRPr="00051E33" w:rsidRDefault="005D0CB3" w:rsidP="00087B34">
      <w:pPr>
        <w:spacing w:line="360" w:lineRule="auto"/>
        <w:rPr>
          <w:rFonts w:ascii="Consolas" w:eastAsia="宋体" w:hAnsi="Consolas" w:cs="宋体"/>
          <w:b/>
          <w:bCs/>
          <w:sz w:val="24"/>
        </w:rPr>
      </w:pPr>
      <w:r w:rsidRPr="00051E33">
        <w:rPr>
          <w:rFonts w:ascii="Consolas" w:eastAsia="宋体" w:hAnsi="Consolas" w:cs="宋体" w:hint="eastAsia"/>
          <w:b/>
          <w:bCs/>
          <w:sz w:val="24"/>
        </w:rPr>
        <w:t>运行结果：</w:t>
      </w:r>
    </w:p>
    <w:p w14:paraId="56CAB7E1" w14:textId="35B067D8" w:rsidR="005D0CB3" w:rsidRDefault="005D0CB3" w:rsidP="00087B34">
      <w:pPr>
        <w:spacing w:line="360" w:lineRule="auto"/>
        <w:rPr>
          <w:rFonts w:ascii="Consolas" w:eastAsia="宋体" w:hAnsi="Consolas" w:cs="宋体"/>
          <w:sz w:val="24"/>
        </w:rPr>
      </w:pPr>
      <w:r w:rsidRPr="005D0CB3">
        <w:rPr>
          <w:rFonts w:ascii="Consolas" w:eastAsia="宋体" w:hAnsi="Consolas" w:cs="宋体"/>
          <w:sz w:val="24"/>
        </w:rPr>
        <w:drawing>
          <wp:inline distT="0" distB="0" distL="0" distR="0" wp14:anchorId="707505DC" wp14:editId="546EAE60">
            <wp:extent cx="4553585" cy="1219370"/>
            <wp:effectExtent l="0" t="0" r="0" b="0"/>
            <wp:docPr id="36" name="图片 36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文本&#10;&#10;描述已自动生成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C887C" w14:textId="6C56C50E" w:rsidR="00051E33" w:rsidRPr="00051E33" w:rsidRDefault="00051E33" w:rsidP="00087B34">
      <w:pPr>
        <w:spacing w:line="360" w:lineRule="auto"/>
        <w:rPr>
          <w:rFonts w:ascii="Consolas" w:eastAsia="宋体" w:hAnsi="Consolas" w:cs="宋体"/>
          <w:b/>
          <w:bCs/>
          <w:sz w:val="24"/>
        </w:rPr>
      </w:pPr>
      <w:r w:rsidRPr="00051E33">
        <w:rPr>
          <w:rFonts w:ascii="Consolas" w:eastAsia="宋体" w:hAnsi="Consolas" w:cs="宋体" w:hint="eastAsia"/>
          <w:b/>
          <w:bCs/>
          <w:sz w:val="24"/>
        </w:rPr>
        <w:t>功能：</w:t>
      </w:r>
    </w:p>
    <w:p w14:paraId="787C2152" w14:textId="17B09B10" w:rsidR="00051E33" w:rsidRPr="00051E33" w:rsidRDefault="00051E33" w:rsidP="006066E4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pict w14:anchorId="5038032F">
          <v:shape id="_x0000_s2079" type="#_x0000_t202" style="width:412.55pt;height:28.45pt;visibility:visible;mso-wrap-distance-top:3.6pt;mso-wrap-distance-bottom:3.6pt;mso-position-horizontal-relative:char;mso-position-vertical-relative:line;mso-width-relative:margin;mso-height-relative:margin">
            <v:textbox>
              <w:txbxContent>
                <w:p w14:paraId="79EE809B" w14:textId="45FD1088" w:rsidR="00051E33" w:rsidRPr="00051E33" w:rsidRDefault="00051E33" w:rsidP="00051E33">
                  <w:pPr>
                    <w:spacing w:line="360" w:lineRule="auto"/>
                    <w:ind w:firstLine="420"/>
                    <w:rPr>
                      <w:rFonts w:ascii="Consolas" w:eastAsia="宋体" w:hAnsi="Consolas" w:cs="宋体" w:hint="eastAsia"/>
                      <w:sz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</w:rPr>
                    <w:t>通过命令行参数控制对分配的内存进行操作。</w:t>
                  </w:r>
                </w:p>
              </w:txbxContent>
            </v:textbox>
            <w10:anchorlock/>
          </v:shape>
        </w:pict>
      </w:r>
    </w:p>
    <w:p w14:paraId="7ACDBC2D" w14:textId="0C99847B" w:rsidR="006066E4" w:rsidRPr="006066E4" w:rsidRDefault="00CA4DBF" w:rsidP="006066E4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lastRenderedPageBreak/>
        <w:t>2.</w:t>
      </w:r>
      <w:r w:rsidR="006066E4">
        <w:rPr>
          <w:rFonts w:ascii="Consolas" w:eastAsia="宋体" w:hAnsi="Consolas" w:cs="宋体"/>
          <w:sz w:val="24"/>
        </w:rPr>
        <w:t>3</w:t>
      </w:r>
      <w:r w:rsidRPr="00076E81">
        <w:rPr>
          <w:rFonts w:ascii="Consolas" w:eastAsia="宋体" w:hAnsi="Consolas" w:cs="宋体"/>
          <w:sz w:val="24"/>
        </w:rPr>
        <w:t xml:space="preserve"> </w:t>
      </w:r>
      <w:r w:rsidR="006066E4" w:rsidRPr="006066E4">
        <w:rPr>
          <w:rFonts w:ascii="Consolas" w:eastAsia="宋体" w:hAnsi="Consolas" w:cs="宋体" w:hint="eastAsia"/>
          <w:sz w:val="24"/>
        </w:rPr>
        <w:t>设某个正在开发的程序由以下内容组成：</w:t>
      </w:r>
    </w:p>
    <w:p w14:paraId="41B8FFE9" w14:textId="2D95EB65" w:rsidR="006066E4" w:rsidRPr="006066E4" w:rsidRDefault="006066E4" w:rsidP="006066E4">
      <w:pPr>
        <w:pStyle w:val="a3"/>
        <w:numPr>
          <w:ilvl w:val="0"/>
          <w:numId w:val="6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 w:rsidRPr="006066E4">
        <w:rPr>
          <w:rFonts w:ascii="Consolas" w:eastAsia="宋体" w:hAnsi="Consolas" w:cs="宋体"/>
          <w:sz w:val="24"/>
        </w:rPr>
        <w:t>4</w:t>
      </w:r>
      <w:r w:rsidRPr="006066E4">
        <w:rPr>
          <w:rFonts w:ascii="Consolas" w:eastAsia="宋体" w:hAnsi="Consolas" w:cs="宋体"/>
          <w:sz w:val="24"/>
        </w:rPr>
        <w:t>个</w:t>
      </w:r>
      <w:r w:rsidRPr="006066E4">
        <w:rPr>
          <w:rFonts w:ascii="Consolas" w:eastAsia="宋体" w:hAnsi="Consolas" w:cs="宋体"/>
          <w:sz w:val="24"/>
        </w:rPr>
        <w:t>C</w:t>
      </w:r>
      <w:r w:rsidRPr="006066E4">
        <w:rPr>
          <w:rFonts w:ascii="Consolas" w:eastAsia="宋体" w:hAnsi="Consolas" w:cs="宋体"/>
          <w:sz w:val="24"/>
        </w:rPr>
        <w:t>语言源文件：</w:t>
      </w:r>
      <w:proofErr w:type="spellStart"/>
      <w:r w:rsidRPr="006066E4">
        <w:rPr>
          <w:rFonts w:ascii="Consolas" w:eastAsia="宋体" w:hAnsi="Consolas" w:cs="宋体"/>
          <w:sz w:val="24"/>
        </w:rPr>
        <w:t>a.c</w:t>
      </w:r>
      <w:proofErr w:type="spellEnd"/>
      <w:r w:rsidRPr="006066E4">
        <w:rPr>
          <w:rFonts w:ascii="Consolas" w:eastAsia="宋体" w:hAnsi="Consolas" w:cs="宋体"/>
          <w:sz w:val="24"/>
        </w:rPr>
        <w:t>，</w:t>
      </w:r>
      <w:proofErr w:type="spellStart"/>
      <w:r w:rsidRPr="006066E4">
        <w:rPr>
          <w:rFonts w:ascii="Consolas" w:eastAsia="宋体" w:hAnsi="Consolas" w:cs="宋体"/>
          <w:sz w:val="24"/>
        </w:rPr>
        <w:t>b.c</w:t>
      </w:r>
      <w:proofErr w:type="spellEnd"/>
      <w:r w:rsidRPr="006066E4">
        <w:rPr>
          <w:rFonts w:ascii="Consolas" w:eastAsia="宋体" w:hAnsi="Consolas" w:cs="宋体"/>
          <w:sz w:val="24"/>
        </w:rPr>
        <w:t>，</w:t>
      </w:r>
      <w:proofErr w:type="spellStart"/>
      <w:r w:rsidRPr="006066E4">
        <w:rPr>
          <w:rFonts w:ascii="Consolas" w:eastAsia="宋体" w:hAnsi="Consolas" w:cs="宋体"/>
          <w:sz w:val="24"/>
        </w:rPr>
        <w:t>c.c</w:t>
      </w:r>
      <w:proofErr w:type="spellEnd"/>
      <w:r w:rsidRPr="006066E4">
        <w:rPr>
          <w:rFonts w:ascii="Consolas" w:eastAsia="宋体" w:hAnsi="Consolas" w:cs="宋体"/>
          <w:sz w:val="24"/>
        </w:rPr>
        <w:t>和</w:t>
      </w:r>
      <w:proofErr w:type="spellStart"/>
      <w:r w:rsidRPr="006066E4">
        <w:rPr>
          <w:rFonts w:ascii="Consolas" w:eastAsia="宋体" w:hAnsi="Consolas" w:cs="宋体"/>
          <w:sz w:val="24"/>
        </w:rPr>
        <w:t>d.c</w:t>
      </w:r>
      <w:proofErr w:type="spellEnd"/>
      <w:r w:rsidRPr="006066E4">
        <w:rPr>
          <w:rFonts w:ascii="Consolas" w:eastAsia="宋体" w:hAnsi="Consolas" w:cs="宋体"/>
          <w:sz w:val="24"/>
        </w:rPr>
        <w:t>。设</w:t>
      </w:r>
      <w:proofErr w:type="spellStart"/>
      <w:r w:rsidRPr="006066E4">
        <w:rPr>
          <w:rFonts w:ascii="Consolas" w:eastAsia="宋体" w:hAnsi="Consolas" w:cs="宋体"/>
          <w:sz w:val="24"/>
        </w:rPr>
        <w:t>b.c</w:t>
      </w:r>
      <w:proofErr w:type="spellEnd"/>
      <w:r w:rsidRPr="006066E4">
        <w:rPr>
          <w:rFonts w:ascii="Consolas" w:eastAsia="宋体" w:hAnsi="Consolas" w:cs="宋体"/>
          <w:sz w:val="24"/>
        </w:rPr>
        <w:t>和</w:t>
      </w:r>
      <w:proofErr w:type="spellStart"/>
      <w:r w:rsidRPr="006066E4">
        <w:rPr>
          <w:rFonts w:ascii="Consolas" w:eastAsia="宋体" w:hAnsi="Consolas" w:cs="宋体"/>
          <w:sz w:val="24"/>
        </w:rPr>
        <w:t>d.c</w:t>
      </w:r>
      <w:proofErr w:type="spellEnd"/>
      <w:r w:rsidRPr="006066E4">
        <w:rPr>
          <w:rFonts w:ascii="Consolas" w:eastAsia="宋体" w:hAnsi="Consolas" w:cs="宋体"/>
          <w:sz w:val="24"/>
        </w:rPr>
        <w:t>都使用了</w:t>
      </w:r>
      <w:proofErr w:type="spellStart"/>
      <w:r w:rsidRPr="006066E4">
        <w:rPr>
          <w:rFonts w:ascii="Consolas" w:eastAsia="宋体" w:hAnsi="Consolas" w:cs="宋体"/>
          <w:sz w:val="24"/>
        </w:rPr>
        <w:t>defs.h</w:t>
      </w:r>
      <w:proofErr w:type="spellEnd"/>
      <w:r w:rsidRPr="006066E4">
        <w:rPr>
          <w:rFonts w:ascii="Consolas" w:eastAsia="宋体" w:hAnsi="Consolas" w:cs="宋体"/>
          <w:sz w:val="24"/>
        </w:rPr>
        <w:t>中的声明。</w:t>
      </w:r>
    </w:p>
    <w:p w14:paraId="713E6755" w14:textId="55297570" w:rsidR="006066E4" w:rsidRPr="006066E4" w:rsidRDefault="006066E4" w:rsidP="006066E4">
      <w:pPr>
        <w:pStyle w:val="a3"/>
        <w:numPr>
          <w:ilvl w:val="0"/>
          <w:numId w:val="6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 w:rsidRPr="006066E4">
        <w:rPr>
          <w:rFonts w:ascii="Consolas" w:eastAsia="宋体" w:hAnsi="Consolas" w:cs="宋体"/>
          <w:sz w:val="24"/>
        </w:rPr>
        <w:t>汇编语言源文件</w:t>
      </w:r>
      <w:proofErr w:type="spellStart"/>
      <w:r w:rsidRPr="006066E4">
        <w:rPr>
          <w:rFonts w:ascii="Consolas" w:eastAsia="宋体" w:hAnsi="Consolas" w:cs="宋体"/>
          <w:sz w:val="24"/>
        </w:rPr>
        <w:t>assmb.s</w:t>
      </w:r>
      <w:proofErr w:type="spellEnd"/>
      <w:r w:rsidRPr="006066E4">
        <w:rPr>
          <w:rFonts w:ascii="Consolas" w:eastAsia="宋体" w:hAnsi="Consolas" w:cs="宋体"/>
          <w:sz w:val="24"/>
        </w:rPr>
        <w:t>被某个</w:t>
      </w:r>
      <w:r w:rsidRPr="006066E4">
        <w:rPr>
          <w:rFonts w:ascii="Consolas" w:eastAsia="宋体" w:hAnsi="Consolas" w:cs="宋体"/>
          <w:sz w:val="24"/>
        </w:rPr>
        <w:t>C</w:t>
      </w:r>
      <w:r w:rsidRPr="006066E4">
        <w:rPr>
          <w:rFonts w:ascii="Consolas" w:eastAsia="宋体" w:hAnsi="Consolas" w:cs="宋体"/>
          <w:sz w:val="24"/>
        </w:rPr>
        <w:t>语言源文件调用。</w:t>
      </w:r>
    </w:p>
    <w:p w14:paraId="761FB75C" w14:textId="77777777" w:rsidR="006066E4" w:rsidRDefault="006066E4" w:rsidP="006066E4">
      <w:pPr>
        <w:pStyle w:val="a3"/>
        <w:numPr>
          <w:ilvl w:val="0"/>
          <w:numId w:val="6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 w:rsidRPr="006066E4">
        <w:rPr>
          <w:rFonts w:ascii="Consolas" w:eastAsia="宋体" w:hAnsi="Consolas" w:cs="宋体"/>
          <w:sz w:val="24"/>
        </w:rPr>
        <w:t>使用了在</w:t>
      </w:r>
      <w:r w:rsidRPr="006066E4">
        <w:rPr>
          <w:rFonts w:ascii="Consolas" w:eastAsia="宋体" w:hAnsi="Consolas" w:cs="宋体"/>
          <w:sz w:val="24"/>
        </w:rPr>
        <w:t>/home/user/lib/libm.so</w:t>
      </w:r>
      <w:r w:rsidRPr="006066E4">
        <w:rPr>
          <w:rFonts w:ascii="Consolas" w:eastAsia="宋体" w:hAnsi="Consolas" w:cs="宋体"/>
          <w:sz w:val="24"/>
        </w:rPr>
        <w:t>中的一组例程。</w:t>
      </w:r>
    </w:p>
    <w:p w14:paraId="59524EE6" w14:textId="77777777" w:rsidR="006066E4" w:rsidRDefault="006066E4" w:rsidP="006066E4">
      <w:pPr>
        <w:pStyle w:val="a3"/>
        <w:numPr>
          <w:ilvl w:val="0"/>
          <w:numId w:val="6"/>
        </w:numPr>
        <w:spacing w:line="360" w:lineRule="auto"/>
        <w:ind w:leftChars="150" w:left="735" w:firstLineChars="0"/>
        <w:rPr>
          <w:rFonts w:ascii="Consolas" w:eastAsia="宋体" w:hAnsi="Consolas" w:cs="宋体"/>
          <w:sz w:val="24"/>
        </w:rPr>
      </w:pPr>
      <w:r w:rsidRPr="006066E4">
        <w:rPr>
          <w:rFonts w:ascii="Consolas" w:eastAsia="宋体" w:hAnsi="Consolas" w:cs="宋体" w:hint="eastAsia"/>
          <w:sz w:val="24"/>
        </w:rPr>
        <w:t>设最后生成的可执行文件名为</w:t>
      </w:r>
      <w:r w:rsidRPr="006066E4">
        <w:rPr>
          <w:rFonts w:ascii="Consolas" w:eastAsia="宋体" w:hAnsi="Consolas" w:cs="宋体"/>
          <w:sz w:val="24"/>
        </w:rPr>
        <w:t>prog</w:t>
      </w:r>
      <w:r>
        <w:rPr>
          <w:rFonts w:ascii="Consolas" w:eastAsia="宋体" w:hAnsi="Consolas" w:cs="宋体" w:hint="eastAsia"/>
          <w:sz w:val="24"/>
        </w:rPr>
        <w:t>。</w:t>
      </w:r>
    </w:p>
    <w:p w14:paraId="6E8756F8" w14:textId="22C5B8FC" w:rsidR="002B6DE3" w:rsidRPr="006066E4" w:rsidRDefault="006066E4" w:rsidP="006066E4">
      <w:pPr>
        <w:pStyle w:val="a3"/>
        <w:spacing w:line="360" w:lineRule="auto"/>
        <w:ind w:firstLineChars="0" w:firstLine="0"/>
        <w:rPr>
          <w:rFonts w:ascii="Consolas" w:eastAsia="宋体" w:hAnsi="Consolas" w:cs="宋体"/>
          <w:sz w:val="24"/>
        </w:rPr>
      </w:pPr>
      <w:r w:rsidRPr="006066E4">
        <w:rPr>
          <w:rFonts w:ascii="Consolas" w:eastAsia="宋体" w:hAnsi="Consolas" w:cs="宋体"/>
          <w:sz w:val="24"/>
        </w:rPr>
        <w:t>试</w:t>
      </w:r>
      <w:r>
        <w:rPr>
          <w:rFonts w:ascii="Consolas" w:eastAsia="宋体" w:hAnsi="Consolas" w:cs="宋体" w:hint="eastAsia"/>
          <w:sz w:val="24"/>
        </w:rPr>
        <w:t>画出依赖关系图，并</w:t>
      </w:r>
      <w:r w:rsidRPr="006066E4">
        <w:rPr>
          <w:rFonts w:ascii="Consolas" w:eastAsia="宋体" w:hAnsi="Consolas" w:cs="宋体"/>
          <w:sz w:val="24"/>
        </w:rPr>
        <w:t>编写相应的</w:t>
      </w:r>
      <w:proofErr w:type="spellStart"/>
      <w:r w:rsidRPr="006066E4">
        <w:rPr>
          <w:rFonts w:ascii="Consolas" w:eastAsia="宋体" w:hAnsi="Consolas" w:cs="宋体"/>
          <w:sz w:val="24"/>
        </w:rPr>
        <w:t>makefile</w:t>
      </w:r>
      <w:proofErr w:type="spellEnd"/>
      <w:r w:rsidRPr="006066E4">
        <w:rPr>
          <w:rFonts w:ascii="Consolas" w:eastAsia="宋体" w:hAnsi="Consolas" w:cs="宋体"/>
          <w:sz w:val="24"/>
        </w:rPr>
        <w:t>文件</w:t>
      </w:r>
      <w:r w:rsidR="003E2ED2">
        <w:rPr>
          <w:rFonts w:ascii="Consolas" w:eastAsia="宋体" w:hAnsi="Consolas" w:cs="宋体" w:hint="eastAsia"/>
          <w:sz w:val="24"/>
        </w:rPr>
        <w:t>（不可使用隐式规则）</w:t>
      </w:r>
      <w:r w:rsidRPr="006066E4">
        <w:rPr>
          <w:rFonts w:ascii="Consolas" w:eastAsia="宋体" w:hAnsi="Consolas" w:cs="宋体"/>
          <w:sz w:val="24"/>
        </w:rPr>
        <w:t>。</w:t>
      </w:r>
    </w:p>
    <w:p w14:paraId="687F57AB" w14:textId="3C9EBD25" w:rsidR="00DC1AD2" w:rsidRPr="00B36EDB" w:rsidRDefault="00B36EDB" w:rsidP="002B6DE3">
      <w:pPr>
        <w:spacing w:line="360" w:lineRule="auto"/>
        <w:rPr>
          <w:rFonts w:ascii="Consolas" w:eastAsia="宋体" w:hAnsi="Consolas" w:cs="宋体"/>
          <w:b/>
          <w:bCs/>
          <w:sz w:val="24"/>
        </w:rPr>
      </w:pPr>
      <w:r w:rsidRPr="00B36EDB">
        <w:rPr>
          <w:rFonts w:ascii="Consolas" w:eastAsia="宋体" w:hAnsi="Consolas" w:cs="宋体" w:hint="eastAsia"/>
          <w:b/>
          <w:bCs/>
          <w:sz w:val="24"/>
        </w:rPr>
        <w:t>依赖关系图：</w:t>
      </w:r>
    </w:p>
    <w:p w14:paraId="23D3B4D4" w14:textId="0BE52BB2" w:rsidR="00911474" w:rsidRPr="00076E81" w:rsidRDefault="00B36EDB" w:rsidP="003D3CC8">
      <w:pPr>
        <w:spacing w:line="360" w:lineRule="auto"/>
        <w:rPr>
          <w:rFonts w:ascii="Consolas" w:eastAsia="宋体" w:hAnsi="Consolas" w:cs="宋体"/>
          <w:sz w:val="24"/>
        </w:rPr>
      </w:pPr>
      <w:r>
        <w:object w:dxaOrig="14221" w:dyaOrig="4729" w14:anchorId="1FB83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15.2pt;height:138pt" o:ole="">
            <v:imagedata r:id="rId39" o:title=""/>
          </v:shape>
          <o:OLEObject Type="Embed" ProgID="Visio.Drawing.15" ShapeID="_x0000_i1043" DrawAspect="Content" ObjectID="_1746231087" r:id="rId40"/>
        </w:object>
      </w:r>
    </w:p>
    <w:p w14:paraId="36F89813" w14:textId="3D8EDEB5" w:rsidR="00911474" w:rsidRPr="00B43CF8" w:rsidRDefault="00B36EDB" w:rsidP="003D3CC8">
      <w:pPr>
        <w:spacing w:line="360" w:lineRule="auto"/>
        <w:rPr>
          <w:rFonts w:ascii="Consolas" w:eastAsia="宋体" w:hAnsi="Consolas" w:cs="宋体"/>
          <w:b/>
          <w:bCs/>
          <w:sz w:val="24"/>
        </w:rPr>
      </w:pPr>
      <w:proofErr w:type="spellStart"/>
      <w:r w:rsidRPr="00B43CF8">
        <w:rPr>
          <w:rFonts w:ascii="Consolas" w:eastAsia="宋体" w:hAnsi="Consolas" w:cs="宋体" w:hint="eastAsia"/>
          <w:b/>
          <w:bCs/>
          <w:sz w:val="24"/>
        </w:rPr>
        <w:t>Makefile</w:t>
      </w:r>
      <w:proofErr w:type="spellEnd"/>
      <w:r w:rsidRPr="00B43CF8">
        <w:rPr>
          <w:rFonts w:ascii="Consolas" w:eastAsia="宋体" w:hAnsi="Consolas" w:cs="宋体" w:hint="eastAsia"/>
          <w:b/>
          <w:bCs/>
          <w:sz w:val="24"/>
        </w:rPr>
        <w:t>文件：</w:t>
      </w:r>
    </w:p>
    <w:p w14:paraId="2D029BD9" w14:textId="446C6276" w:rsidR="009D5935" w:rsidRPr="00076E81" w:rsidRDefault="00B43CF8" w:rsidP="003D3CC8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  <w:drawing>
          <wp:inline distT="0" distB="0" distL="0" distR="0" wp14:anchorId="0D0A2AE0" wp14:editId="649A9D26">
            <wp:extent cx="3314700" cy="4203836"/>
            <wp:effectExtent l="0" t="0" r="0" b="0"/>
            <wp:docPr id="37" name="图片 37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图形用户界面, 应用程序&#10;&#10;描述已自动生成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24038" cy="4215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478A0" w14:textId="1A8BB64A" w:rsidR="008E4F0E" w:rsidRPr="00B43CF8" w:rsidRDefault="00FC568E" w:rsidP="00B43CF8">
      <w:pPr>
        <w:pageBreakBefore/>
        <w:jc w:val="left"/>
        <w:rPr>
          <w:rFonts w:ascii="Consolas" w:eastAsia="黑体" w:hAnsi="Consolas" w:cs="黑体" w:hint="eastAsia"/>
          <w:sz w:val="32"/>
        </w:rPr>
      </w:pPr>
      <w:r w:rsidRPr="00076E81">
        <w:rPr>
          <w:rFonts w:ascii="Consolas" w:eastAsia="黑体" w:hAnsi="Consolas" w:cs="黑体"/>
          <w:sz w:val="32"/>
        </w:rPr>
        <w:lastRenderedPageBreak/>
        <w:t>四</w:t>
      </w:r>
      <w:r w:rsidR="00BF55B8" w:rsidRPr="00076E81">
        <w:rPr>
          <w:rFonts w:ascii="Consolas" w:eastAsia="黑体" w:hAnsi="Consolas" w:cs="黑体"/>
          <w:sz w:val="32"/>
        </w:rPr>
        <w:t>、相关知识测试</w:t>
      </w:r>
    </w:p>
    <w:p w14:paraId="5F3BED76" w14:textId="73E50517" w:rsidR="003F2A67" w:rsidRDefault="003F2A67" w:rsidP="00D6435D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 xml:space="preserve">1.1 </w:t>
      </w:r>
      <w:r w:rsidR="00F04BB2">
        <w:rPr>
          <w:rFonts w:ascii="Consolas" w:eastAsia="宋体" w:hAnsi="Consolas" w:cs="宋体" w:hint="eastAsia"/>
          <w:sz w:val="24"/>
        </w:rPr>
        <w:t>说明</w:t>
      </w:r>
      <w:r w:rsidR="00F04BB2">
        <w:rPr>
          <w:rFonts w:ascii="Consolas" w:eastAsia="宋体" w:hAnsi="Consolas" w:cs="宋体" w:hint="eastAsia"/>
          <w:sz w:val="24"/>
        </w:rPr>
        <w:t>L</w:t>
      </w:r>
      <w:r w:rsidR="00F04BB2">
        <w:rPr>
          <w:rFonts w:ascii="Consolas" w:eastAsia="宋体" w:hAnsi="Consolas" w:cs="宋体"/>
          <w:sz w:val="24"/>
        </w:rPr>
        <w:t>inux</w:t>
      </w:r>
      <w:r w:rsidR="00F04BB2">
        <w:rPr>
          <w:rFonts w:ascii="Consolas" w:eastAsia="宋体" w:hAnsi="Consolas" w:cs="宋体" w:hint="eastAsia"/>
          <w:sz w:val="24"/>
        </w:rPr>
        <w:t>系统的体系结构分为哪几层？</w:t>
      </w:r>
    </w:p>
    <w:p w14:paraId="340148A7" w14:textId="7C73646C" w:rsidR="00B43CF8" w:rsidRPr="00076E81" w:rsidRDefault="00B43CF8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>
        <w:pict w14:anchorId="171B2B97">
          <v:shape id="_x0000_s2082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288198C8" w14:textId="41643126" w:rsidR="00B43CF8" w:rsidRDefault="00B43CF8" w:rsidP="00B43CF8">
                  <w:pPr>
                    <w:pStyle w:val="a3"/>
                    <w:numPr>
                      <w:ilvl w:val="0"/>
                      <w:numId w:val="10"/>
                    </w:numPr>
                    <w:ind w:firstLineChars="0"/>
                  </w:pPr>
                  <w:r>
                    <w:rPr>
                      <w:rFonts w:hint="eastAsia"/>
                    </w:rPr>
                    <w:t>应用层</w:t>
                  </w:r>
                </w:p>
                <w:p w14:paraId="3BBE5B31" w14:textId="1B245ACC" w:rsidR="00B43CF8" w:rsidRPr="00B43CF8" w:rsidRDefault="00B43CF8" w:rsidP="00B43CF8">
                  <w:pPr>
                    <w:pStyle w:val="a3"/>
                    <w:numPr>
                      <w:ilvl w:val="0"/>
                      <w:numId w:val="10"/>
                    </w:numPr>
                    <w:ind w:firstLineChars="0"/>
                    <w:rPr>
                      <w:b/>
                      <w:bCs/>
                    </w:rPr>
                  </w:pPr>
                  <w:r w:rsidRPr="00B43CF8">
                    <w:rPr>
                      <w:rFonts w:hint="eastAsia"/>
                      <w:b/>
                      <w:bCs/>
                    </w:rPr>
                    <w:t>用户空间</w:t>
                  </w:r>
                </w:p>
                <w:p w14:paraId="5CBC16D4" w14:textId="39BE51CD" w:rsidR="00B43CF8" w:rsidRDefault="00B43CF8" w:rsidP="00B43CF8">
                  <w:pPr>
                    <w:pStyle w:val="a3"/>
                    <w:numPr>
                      <w:ilvl w:val="0"/>
                      <w:numId w:val="10"/>
                    </w:numPr>
                    <w:ind w:firstLineChars="0"/>
                  </w:pPr>
                  <w:r>
                    <w:rPr>
                      <w:rFonts w:hint="eastAsia"/>
                    </w:rPr>
                    <w:t>C库和系统库</w:t>
                  </w:r>
                </w:p>
                <w:p w14:paraId="5554FAAA" w14:textId="39983EC7" w:rsidR="00B43CF8" w:rsidRPr="00B43CF8" w:rsidRDefault="00B43CF8" w:rsidP="00B43CF8">
                  <w:pPr>
                    <w:pStyle w:val="a3"/>
                    <w:numPr>
                      <w:ilvl w:val="0"/>
                      <w:numId w:val="10"/>
                    </w:numPr>
                    <w:ind w:firstLineChars="0"/>
                    <w:rPr>
                      <w:b/>
                      <w:bCs/>
                    </w:rPr>
                  </w:pPr>
                  <w:r w:rsidRPr="00B43CF8">
                    <w:rPr>
                      <w:rFonts w:hint="eastAsia"/>
                      <w:b/>
                      <w:bCs/>
                    </w:rPr>
                    <w:t>内核空间</w:t>
                  </w:r>
                </w:p>
                <w:p w14:paraId="20AD2D44" w14:textId="5554CFF5" w:rsidR="00B43CF8" w:rsidRPr="00B43CF8" w:rsidRDefault="00B43CF8" w:rsidP="00B43CF8">
                  <w:pPr>
                    <w:pStyle w:val="a3"/>
                    <w:numPr>
                      <w:ilvl w:val="0"/>
                      <w:numId w:val="10"/>
                    </w:numPr>
                    <w:ind w:firstLineChars="0"/>
                    <w:rPr>
                      <w:rFonts w:hint="eastAsia"/>
                      <w:b/>
                      <w:bCs/>
                    </w:rPr>
                  </w:pPr>
                  <w:r w:rsidRPr="00B43CF8">
                    <w:rPr>
                      <w:rFonts w:hint="eastAsia"/>
                      <w:b/>
                      <w:bCs/>
                    </w:rPr>
                    <w:t>硬件层</w:t>
                  </w:r>
                </w:p>
              </w:txbxContent>
            </v:textbox>
            <w10:anchorlock/>
          </v:shape>
        </w:pict>
      </w:r>
    </w:p>
    <w:p w14:paraId="73E6FFFE" w14:textId="3883206C" w:rsidR="003F2A67" w:rsidRDefault="003F2A67" w:rsidP="00D6435D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2</w:t>
      </w:r>
      <w:r w:rsidR="00F04BB2">
        <w:rPr>
          <w:rFonts w:ascii="Consolas" w:eastAsia="宋体" w:hAnsi="Consolas" w:cs="宋体"/>
          <w:sz w:val="24"/>
        </w:rPr>
        <w:t xml:space="preserve"> </w:t>
      </w:r>
      <w:r w:rsidR="00F04BB2">
        <w:rPr>
          <w:rFonts w:ascii="Consolas" w:eastAsia="宋体" w:hAnsi="Consolas" w:cs="宋体" w:hint="eastAsia"/>
          <w:sz w:val="24"/>
        </w:rPr>
        <w:t>说明</w:t>
      </w:r>
      <w:r w:rsidR="00F04BB2">
        <w:rPr>
          <w:rFonts w:ascii="Consolas" w:eastAsia="宋体" w:hAnsi="Consolas" w:cs="宋体" w:hint="eastAsia"/>
          <w:sz w:val="24"/>
        </w:rPr>
        <w:t>L</w:t>
      </w:r>
      <w:r w:rsidR="00F04BB2">
        <w:rPr>
          <w:rFonts w:ascii="Consolas" w:eastAsia="宋体" w:hAnsi="Consolas" w:cs="宋体"/>
          <w:sz w:val="24"/>
        </w:rPr>
        <w:t>inux</w:t>
      </w:r>
      <w:r w:rsidR="00F04BB2">
        <w:rPr>
          <w:rFonts w:ascii="Consolas" w:eastAsia="宋体" w:hAnsi="Consolas" w:cs="宋体" w:hint="eastAsia"/>
          <w:sz w:val="24"/>
        </w:rPr>
        <w:t>系统核心的组成情况</w:t>
      </w:r>
      <w:r w:rsidRPr="00076E81">
        <w:rPr>
          <w:rFonts w:ascii="Consolas" w:eastAsia="宋体" w:hAnsi="Consolas" w:cs="宋体"/>
          <w:sz w:val="24"/>
        </w:rPr>
        <w:t>？</w:t>
      </w:r>
    </w:p>
    <w:p w14:paraId="197FAD6C" w14:textId="00ECFB10" w:rsidR="00B43CF8" w:rsidRDefault="00B43CF8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</w:r>
      <w:r w:rsidR="00BB7653">
        <w:pict w14:anchorId="1B045174">
          <v:shape id="_x0000_s2083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6CA31681" w14:textId="40FF25A5" w:rsidR="00B43CF8" w:rsidRPr="00A9405B" w:rsidRDefault="00B43CF8" w:rsidP="00A9405B">
                  <w:pPr>
                    <w:pStyle w:val="a3"/>
                    <w:numPr>
                      <w:ilvl w:val="0"/>
                      <w:numId w:val="12"/>
                    </w:numPr>
                    <w:ind w:firstLineChars="0"/>
                  </w:pPr>
                  <w:r>
                    <w:rPr>
                      <w:rFonts w:hint="eastAsia"/>
                    </w:rPr>
                    <w:t>内核</w:t>
                  </w:r>
                </w:p>
                <w:p w14:paraId="175412DF" w14:textId="09205E89" w:rsidR="00A9405B" w:rsidRPr="00A9405B" w:rsidRDefault="00A9405B" w:rsidP="00A9405B">
                  <w:pPr>
                    <w:pStyle w:val="a3"/>
                    <w:numPr>
                      <w:ilvl w:val="0"/>
                      <w:numId w:val="12"/>
                    </w:numPr>
                    <w:ind w:firstLineChars="0"/>
                  </w:pPr>
                  <w:r>
                    <w:rPr>
                      <w:rFonts w:hint="eastAsia"/>
                    </w:rPr>
                    <w:t>设备驱动程序</w:t>
                  </w:r>
                </w:p>
                <w:p w14:paraId="39D762AB" w14:textId="34B79249" w:rsidR="00A9405B" w:rsidRPr="00A9405B" w:rsidRDefault="00A9405B" w:rsidP="00A9405B">
                  <w:pPr>
                    <w:pStyle w:val="a3"/>
                    <w:numPr>
                      <w:ilvl w:val="0"/>
                      <w:numId w:val="12"/>
                    </w:numPr>
                    <w:ind w:firstLineChars="0"/>
                  </w:pPr>
                  <w:r>
                    <w:rPr>
                      <w:rFonts w:hint="eastAsia"/>
                    </w:rPr>
                    <w:t>系统调用接口</w:t>
                  </w:r>
                </w:p>
                <w:p w14:paraId="0173C41A" w14:textId="09CC2609" w:rsidR="00A9405B" w:rsidRPr="00A9405B" w:rsidRDefault="00A9405B" w:rsidP="00A9405B">
                  <w:pPr>
                    <w:pStyle w:val="a3"/>
                    <w:numPr>
                      <w:ilvl w:val="0"/>
                      <w:numId w:val="12"/>
                    </w:numPr>
                    <w:ind w:firstLineChars="0"/>
                  </w:pPr>
                  <w:r>
                    <w:rPr>
                      <w:rFonts w:hint="eastAsia"/>
                    </w:rPr>
                    <w:t>文件系统</w:t>
                  </w:r>
                </w:p>
                <w:p w14:paraId="77DBEB27" w14:textId="7C38C5C6" w:rsidR="00A9405B" w:rsidRDefault="00A9405B" w:rsidP="00A9405B">
                  <w:pPr>
                    <w:pStyle w:val="a3"/>
                    <w:numPr>
                      <w:ilvl w:val="0"/>
                      <w:numId w:val="12"/>
                    </w:numPr>
                    <w:ind w:firstLineChars="0"/>
                  </w:pPr>
                  <w:r>
                    <w:rPr>
                      <w:rFonts w:hint="eastAsia"/>
                    </w:rPr>
                    <w:t>网络协议</w:t>
                  </w:r>
                  <w:proofErr w:type="gramStart"/>
                  <w:r>
                    <w:rPr>
                      <w:rFonts w:hint="eastAsia"/>
                    </w:rPr>
                    <w:t>栈</w:t>
                  </w:r>
                  <w:proofErr w:type="gramEnd"/>
                </w:p>
                <w:p w14:paraId="29082A2D" w14:textId="793E06FE" w:rsidR="00A9405B" w:rsidRPr="00A9405B" w:rsidRDefault="00A9405B" w:rsidP="00A9405B">
                  <w:pPr>
                    <w:ind w:firstLine="420"/>
                    <w:rPr>
                      <w:rFonts w:hint="eastAsia"/>
                    </w:rPr>
                  </w:pPr>
                  <w:r w:rsidRPr="00A9405B">
                    <w:rPr>
                      <w:rFonts w:hint="eastAsia"/>
                    </w:rPr>
                    <w:t>内核作为操作系统的核心提供了基本的系统功能和服务，而设备驱动程序、系统调用接口、文件系统和网络协议</w:t>
                  </w:r>
                  <w:proofErr w:type="gramStart"/>
                  <w:r w:rsidRPr="00A9405B">
                    <w:rPr>
                      <w:rFonts w:hint="eastAsia"/>
                    </w:rPr>
                    <w:t>栈</w:t>
                  </w:r>
                  <w:proofErr w:type="gramEnd"/>
                  <w:r w:rsidRPr="00A9405B">
                    <w:rPr>
                      <w:rFonts w:hint="eastAsia"/>
                    </w:rPr>
                    <w:t>等则扩展了内核的功能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  <w10:anchorlock/>
          </v:shape>
        </w:pict>
      </w:r>
    </w:p>
    <w:p w14:paraId="20EE3296" w14:textId="2B58F2C5" w:rsidR="00A9405B" w:rsidRPr="00076E81" w:rsidRDefault="00A9405B" w:rsidP="00A9405B">
      <w:pPr>
        <w:spacing w:line="360" w:lineRule="auto"/>
        <w:jc w:val="left"/>
        <w:rPr>
          <w:rFonts w:ascii="Consolas" w:eastAsia="宋体" w:hAnsi="Consolas" w:cs="宋体" w:hint="eastAsia"/>
          <w:sz w:val="24"/>
        </w:rPr>
      </w:pPr>
      <w:r w:rsidRPr="00A9405B">
        <w:rPr>
          <w:rFonts w:ascii="Consolas" w:eastAsia="宋体" w:hAnsi="Consolas" w:cs="宋体"/>
          <w:noProof/>
          <w:sz w:val="24"/>
        </w:rPr>
        <w:drawing>
          <wp:inline distT="0" distB="0" distL="0" distR="0" wp14:anchorId="7F7F8101" wp14:editId="22A6A760">
            <wp:extent cx="2697480" cy="1634531"/>
            <wp:effectExtent l="0" t="0" r="0" b="0"/>
            <wp:docPr id="39" name="图片 39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表格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357" cy="1639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ACA04" w14:textId="6E9A7330" w:rsidR="003F2A67" w:rsidRDefault="003F2A67" w:rsidP="00D6435D">
      <w:pPr>
        <w:spacing w:line="360" w:lineRule="auto"/>
        <w:rPr>
          <w:rFonts w:ascii="Consolas" w:eastAsia="宋体" w:hAnsi="Consolas" w:cs="宋体"/>
          <w:sz w:val="24"/>
        </w:rPr>
      </w:pPr>
      <w:r w:rsidRPr="00076E81">
        <w:rPr>
          <w:rFonts w:ascii="Consolas" w:eastAsia="宋体" w:hAnsi="Consolas" w:cs="宋体"/>
          <w:sz w:val="24"/>
        </w:rPr>
        <w:t>1.3</w:t>
      </w:r>
      <w:r w:rsidR="00F04BB2">
        <w:rPr>
          <w:rFonts w:ascii="Consolas" w:eastAsia="宋体" w:hAnsi="Consolas" w:cs="宋体" w:hint="eastAsia"/>
          <w:sz w:val="24"/>
        </w:rPr>
        <w:t xml:space="preserve"> </w:t>
      </w:r>
      <w:r w:rsidR="00F04BB2">
        <w:rPr>
          <w:rFonts w:ascii="Consolas" w:eastAsia="宋体" w:hAnsi="Consolas" w:cs="宋体"/>
          <w:sz w:val="24"/>
        </w:rPr>
        <w:t>Linux</w:t>
      </w:r>
      <w:r w:rsidR="00F04BB2">
        <w:rPr>
          <w:rFonts w:ascii="Consolas" w:eastAsia="宋体" w:hAnsi="Consolas" w:cs="宋体" w:hint="eastAsia"/>
          <w:sz w:val="24"/>
        </w:rPr>
        <w:t>系统的进程有哪两种模式？各有什么特点？</w:t>
      </w:r>
    </w:p>
    <w:p w14:paraId="3641D9EC" w14:textId="1FCFC5E6" w:rsidR="00A9405B" w:rsidRDefault="00A9405B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3DCB2257">
          <v:shape id="_x0000_s2084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FBC3E4C" w14:textId="77777777" w:rsidR="00A9405B" w:rsidRDefault="00A9405B" w:rsidP="00A9405B">
                  <w:pPr>
                    <w:ind w:firstLine="420"/>
                  </w:pPr>
                  <w:r>
                    <w:rPr>
                      <w:rFonts w:hint="eastAsia"/>
                    </w:rPr>
                    <w:t>Linux</w:t>
                  </w:r>
                  <w:r>
                    <w:rPr>
                      <w:rFonts w:hint="eastAsia"/>
                    </w:rPr>
                    <w:t>系统的进程有两种模式：用户态、内核态。</w:t>
                  </w:r>
                </w:p>
                <w:p w14:paraId="4F458A36" w14:textId="77777777" w:rsidR="00A9405B" w:rsidRDefault="00A9405B" w:rsidP="00A9405B">
                  <w:pPr>
                    <w:ind w:firstLine="420"/>
                  </w:pPr>
                  <w:r w:rsidRPr="00A9405B">
                    <w:rPr>
                      <w:rFonts w:hint="eastAsia"/>
                    </w:rPr>
                    <w:t>通过用户态和内核态的划分，</w:t>
                  </w:r>
                  <w:r w:rsidRPr="00A9405B">
                    <w:t>Linux系统能够实现</w:t>
                  </w:r>
                  <w:proofErr w:type="gramStart"/>
                  <w:r w:rsidRPr="00A9405B">
                    <w:t>对进程</w:t>
                  </w:r>
                  <w:proofErr w:type="gramEnd"/>
                  <w:r w:rsidRPr="00A9405B">
                    <w:t>的权限和资源访问进行有效的控制和保护，提高了系统的稳定性和安全性。</w:t>
                  </w:r>
                </w:p>
                <w:p w14:paraId="4A9E2761" w14:textId="39D42118" w:rsidR="00A9405B" w:rsidRDefault="00A9405B" w:rsidP="00A9405B">
                  <w:pPr>
                    <w:ind w:firstLine="420"/>
                  </w:pPr>
                  <w:r w:rsidRPr="00A9405B">
                    <w:rPr>
                      <w:rFonts w:hint="eastAsia"/>
                    </w:rPr>
                    <w:t>用户态和内核态之间的切换需要通过特定的机制，如系统调用、中断和异常等。</w:t>
                  </w:r>
                </w:p>
                <w:p w14:paraId="1A0669A4" w14:textId="7096BB23" w:rsidR="00A9405B" w:rsidRDefault="00A9405B" w:rsidP="00A9405B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特点：</w:t>
                  </w:r>
                </w:p>
                <w:p w14:paraId="3B832390" w14:textId="1602C103" w:rsidR="00A9405B" w:rsidRDefault="00A9405B" w:rsidP="00A9405B">
                  <w:pPr>
                    <w:pStyle w:val="a3"/>
                    <w:numPr>
                      <w:ilvl w:val="0"/>
                      <w:numId w:val="14"/>
                    </w:numPr>
                    <w:ind w:firstLineChars="0"/>
                  </w:pPr>
                  <w:r>
                    <w:rPr>
                      <w:rFonts w:hint="eastAsia"/>
                    </w:rPr>
                    <w:t>用户态</w:t>
                  </w:r>
                </w:p>
                <w:p w14:paraId="02B34930" w14:textId="23AF358B" w:rsidR="00A9405B" w:rsidRDefault="00A9405B" w:rsidP="00A9405B">
                  <w:pPr>
                    <w:ind w:firstLine="420"/>
                  </w:pPr>
                  <w:r w:rsidRPr="00A9405B">
                    <w:rPr>
                      <w:rFonts w:hint="eastAsia"/>
                    </w:rPr>
                    <w:t>用户</w:t>
                  </w:r>
                  <w:proofErr w:type="gramStart"/>
                  <w:r w:rsidRPr="00A9405B">
                    <w:rPr>
                      <w:rFonts w:hint="eastAsia"/>
                    </w:rPr>
                    <w:t>态进程</w:t>
                  </w:r>
                  <w:proofErr w:type="gramEnd"/>
                  <w:r w:rsidRPr="00A9405B">
                    <w:rPr>
                      <w:rFonts w:hint="eastAsia"/>
                    </w:rPr>
                    <w:t>运行在较低的特权级别，受限于操作系统的保护机制，无法直接访问和操作核心功能和敏感资源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1B605216" w14:textId="5D73FAB0" w:rsidR="00A9405B" w:rsidRDefault="00A9405B" w:rsidP="00A9405B">
                  <w:pPr>
                    <w:ind w:firstLine="420"/>
                  </w:pPr>
                  <w:r w:rsidRPr="00A9405B">
                    <w:rPr>
                      <w:rFonts w:hint="eastAsia"/>
                    </w:rPr>
                    <w:t>用户</w:t>
                  </w:r>
                  <w:proofErr w:type="gramStart"/>
                  <w:r w:rsidRPr="00A9405B">
                    <w:rPr>
                      <w:rFonts w:hint="eastAsia"/>
                    </w:rPr>
                    <w:t>态进程</w:t>
                  </w:r>
                  <w:proofErr w:type="gramEnd"/>
                  <w:r w:rsidRPr="00A9405B">
                    <w:rPr>
                      <w:rFonts w:hint="eastAsia"/>
                    </w:rPr>
                    <w:t>的执行速度较快，但受到访问限制</w:t>
                  </w:r>
                  <w:r>
                    <w:rPr>
                      <w:rFonts w:hint="eastAsia"/>
                    </w:rPr>
                    <w:t>。</w:t>
                  </w:r>
                </w:p>
                <w:p w14:paraId="290A3216" w14:textId="2640C90B" w:rsidR="00A9405B" w:rsidRDefault="00A9405B" w:rsidP="00A9405B">
                  <w:pPr>
                    <w:pStyle w:val="a3"/>
                    <w:numPr>
                      <w:ilvl w:val="0"/>
                      <w:numId w:val="14"/>
                    </w:numPr>
                    <w:ind w:firstLineChars="0"/>
                  </w:pPr>
                  <w:r>
                    <w:rPr>
                      <w:rFonts w:hint="eastAsia"/>
                    </w:rPr>
                    <w:t>内核态</w:t>
                  </w:r>
                </w:p>
                <w:p w14:paraId="1E6D7A59" w14:textId="0AD2AACC" w:rsidR="00A9405B" w:rsidRDefault="00A9405B" w:rsidP="00A9405B">
                  <w:pPr>
                    <w:ind w:firstLine="420"/>
                  </w:pPr>
                  <w:r w:rsidRPr="00A9405B">
                    <w:rPr>
                      <w:rFonts w:hint="eastAsia"/>
                    </w:rPr>
                    <w:t>内核</w:t>
                  </w:r>
                  <w:proofErr w:type="gramStart"/>
                  <w:r w:rsidRPr="00A9405B">
                    <w:rPr>
                      <w:rFonts w:hint="eastAsia"/>
                    </w:rPr>
                    <w:t>态进程</w:t>
                  </w:r>
                  <w:proofErr w:type="gramEnd"/>
                  <w:r w:rsidRPr="00A9405B">
                    <w:rPr>
                      <w:rFonts w:hint="eastAsia"/>
                    </w:rPr>
                    <w:t>运行在较高的特权级别，具有更高的权限和访问权，可以执行特权指令和访问核心功能和敏感资源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4EEF0257" w14:textId="5A3F95A4" w:rsidR="00A9405B" w:rsidRDefault="00A9405B" w:rsidP="00A9405B">
                  <w:pPr>
                    <w:ind w:firstLine="420"/>
                  </w:pPr>
                  <w:r w:rsidRPr="00A9405B">
                    <w:rPr>
                      <w:rFonts w:hint="eastAsia"/>
                    </w:rPr>
                    <w:t>内核</w:t>
                  </w:r>
                  <w:proofErr w:type="gramStart"/>
                  <w:r w:rsidRPr="00A9405B">
                    <w:rPr>
                      <w:rFonts w:hint="eastAsia"/>
                    </w:rPr>
                    <w:t>态进程</w:t>
                  </w:r>
                  <w:proofErr w:type="gramEnd"/>
                  <w:r w:rsidRPr="00A9405B">
                    <w:rPr>
                      <w:rFonts w:hint="eastAsia"/>
                    </w:rPr>
                    <w:t>的执行速度较慢，但拥有更广泛的系统权限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545C98D5" w14:textId="18EE363A" w:rsidR="00A9405B" w:rsidRPr="00A9405B" w:rsidRDefault="00A9405B" w:rsidP="00A9405B">
                  <w:pPr>
                    <w:ind w:firstLine="420"/>
                    <w:rPr>
                      <w:rFonts w:hint="eastAsia"/>
                    </w:rPr>
                  </w:pPr>
                  <w:r w:rsidRPr="00A9405B">
                    <w:rPr>
                      <w:rFonts w:hint="eastAsia"/>
                    </w:rPr>
                    <w:t>内核</w:t>
                  </w:r>
                  <w:proofErr w:type="gramStart"/>
                  <w:r w:rsidRPr="00A9405B">
                    <w:rPr>
                      <w:rFonts w:hint="eastAsia"/>
                    </w:rPr>
                    <w:t>态进程</w:t>
                  </w:r>
                  <w:proofErr w:type="gramEnd"/>
                  <w:r w:rsidRPr="00A9405B">
                    <w:rPr>
                      <w:rFonts w:hint="eastAsia"/>
                    </w:rPr>
                    <w:t>对系统的稳定性和安全性具有重要作用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  <w10:anchorlock/>
          </v:shape>
        </w:pict>
      </w:r>
    </w:p>
    <w:p w14:paraId="6AFBD511" w14:textId="5A31749B" w:rsidR="00F04BB2" w:rsidRDefault="00F04BB2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lastRenderedPageBreak/>
        <w:t>1</w:t>
      </w:r>
      <w:r>
        <w:rPr>
          <w:rFonts w:ascii="Consolas" w:eastAsia="宋体" w:hAnsi="Consolas" w:cs="宋体"/>
          <w:sz w:val="24"/>
        </w:rPr>
        <w:t>.4 Linux</w:t>
      </w:r>
      <w:r>
        <w:rPr>
          <w:rFonts w:ascii="Consolas" w:eastAsia="宋体" w:hAnsi="Consolas" w:cs="宋体" w:hint="eastAsia"/>
          <w:sz w:val="24"/>
        </w:rPr>
        <w:t>系统如何执行进程调度？</w:t>
      </w:r>
    </w:p>
    <w:p w14:paraId="365339DF" w14:textId="5537FFBD" w:rsidR="00676B61" w:rsidRDefault="00676B61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BB7653">
        <w:pict w14:anchorId="784D3431">
          <v:shape id="_x0000_s2085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5B6BE7A" w14:textId="7D6FDD62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进程调度机制主要设计调度方式、调度时机、调度策略、调度算法。</w:t>
                  </w:r>
                </w:p>
                <w:p w14:paraId="478CFA27" w14:textId="55E82480" w:rsidR="00676B61" w:rsidRDefault="00676B61" w:rsidP="00676B61">
                  <w:pPr>
                    <w:pStyle w:val="a3"/>
                    <w:numPr>
                      <w:ilvl w:val="0"/>
                      <w:numId w:val="15"/>
                    </w:numPr>
                    <w:ind w:firstLineChars="0"/>
                  </w:pPr>
                  <w:r>
                    <w:rPr>
                      <w:rFonts w:hint="eastAsia"/>
                    </w:rPr>
                    <w:t>调度方式：抢占式优先级</w:t>
                  </w:r>
                </w:p>
                <w:p w14:paraId="45CD1CCA" w14:textId="038382E5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进程在用户态下，当时间片用完或等待I</w:t>
                  </w:r>
                  <w:r>
                    <w:t>/O</w:t>
                  </w:r>
                  <w:r>
                    <w:rPr>
                      <w:rFonts w:hint="eastAsia"/>
                    </w:rPr>
                    <w:t>，核心可暂停其运行，而让其它进程运行；</w:t>
                  </w:r>
                </w:p>
                <w:p w14:paraId="674144F6" w14:textId="4201AC5F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进程在内核态下，不受以上限制；</w:t>
                  </w:r>
                </w:p>
                <w:p w14:paraId="553E80E4" w14:textId="06562CA4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核心为每个进程计算一个优先权，分配时间片；</w:t>
                  </w:r>
                </w:p>
                <w:p w14:paraId="32FB3EEF" w14:textId="2233FD53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进程运行过程中，时间片和优先权随时间递减；</w:t>
                  </w:r>
                </w:p>
                <w:p w14:paraId="3F8A14F2" w14:textId="506479E6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当所有进程的优先权都变为0时，重新计算优先权。</w:t>
                  </w:r>
                </w:p>
                <w:p w14:paraId="39A54BCA" w14:textId="70BF01E7" w:rsidR="00676B61" w:rsidRDefault="00676B61" w:rsidP="00676B61">
                  <w:pPr>
                    <w:pStyle w:val="a3"/>
                    <w:numPr>
                      <w:ilvl w:val="0"/>
                      <w:numId w:val="15"/>
                    </w:numPr>
                    <w:ind w:firstLineChars="0"/>
                  </w:pPr>
                  <w:r>
                    <w:rPr>
                      <w:rFonts w:hint="eastAsia"/>
                    </w:rPr>
                    <w:t>调度策略</w:t>
                  </w:r>
                </w:p>
                <w:p w14:paraId="6A95C412" w14:textId="77777777" w:rsidR="00676B61" w:rsidRDefault="00676B61" w:rsidP="00676B61">
                  <w:pPr>
                    <w:ind w:firstLine="420"/>
                  </w:pPr>
                  <w:r>
                    <w:t>Linux系统支持多种调度策略，如先来先服务（FIFO）、最短作业优先（SJF）、时间片轮转等。</w:t>
                  </w:r>
                </w:p>
                <w:p w14:paraId="6AB8F19A" w14:textId="6E5ABAD0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可以根据需求选择不同的调度策略，或者根据实际情况进行调度策略的定制和扩展。</w:t>
                  </w:r>
                </w:p>
                <w:p w14:paraId="29BDB5E6" w14:textId="249152D9" w:rsidR="00676B61" w:rsidRDefault="00676B61" w:rsidP="00676B61">
                  <w:pPr>
                    <w:pStyle w:val="a3"/>
                    <w:numPr>
                      <w:ilvl w:val="0"/>
                      <w:numId w:val="15"/>
                    </w:numPr>
                    <w:ind w:firstLineChars="0"/>
                  </w:pPr>
                  <w:r>
                    <w:rPr>
                      <w:rFonts w:hint="eastAsia"/>
                    </w:rPr>
                    <w:t>调度时机</w:t>
                  </w:r>
                </w:p>
                <w:p w14:paraId="762413EA" w14:textId="05B2BADF" w:rsidR="00676B61" w:rsidRDefault="00676B61" w:rsidP="00676B61">
                  <w:r>
                    <w:rPr>
                      <w:rFonts w:hint="eastAsia"/>
                    </w:rPr>
                    <w:t>核心进行进程调度的时机有五种：</w:t>
                  </w:r>
                </w:p>
                <w:p w14:paraId="3CC7D6C6" w14:textId="3CF43B36" w:rsidR="00676B61" w:rsidRDefault="00676B61" w:rsidP="00676B61">
                  <w:pPr>
                    <w:ind w:firstLine="420"/>
                  </w:pPr>
                  <w:r>
                    <w:rPr>
                      <w:rFonts w:hint="eastAsia"/>
                    </w:rPr>
                    <w:t>当前进程调用系统调用</w:t>
                  </w:r>
                  <w:proofErr w:type="spellStart"/>
                  <w:r>
                    <w:t>nanosleep</w:t>
                  </w:r>
                  <w:proofErr w:type="spellEnd"/>
                  <w:r>
                    <w:t>()或pause</w:t>
                  </w:r>
                  <w:r>
                    <w:rPr>
                      <w:rFonts w:hint="eastAsia"/>
                    </w:rPr>
                    <w:t>(</w:t>
                  </w:r>
                  <w:r>
                    <w:t>)，使自己进入睡眠状态，主动让出CPU使用权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6A8B7844" w14:textId="77777777" w:rsidR="00676B61" w:rsidRDefault="00676B61" w:rsidP="00676B61">
                  <w:pPr>
                    <w:ind w:firstLine="420"/>
                  </w:pPr>
                  <w:r>
                    <w:t>进程终止，永久放弃对CPU的使用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3357043A" w14:textId="0391AD69" w:rsidR="00676B61" w:rsidRDefault="00676B61" w:rsidP="00676B61">
                  <w:pPr>
                    <w:ind w:firstLine="420"/>
                  </w:pPr>
                  <w:r>
                    <w:t>时钟中断处理程序发现，当前进程连续运行时间过长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2C49E223" w14:textId="43848728" w:rsidR="00676B61" w:rsidRDefault="00676B61" w:rsidP="00676B61">
                  <w:pPr>
                    <w:ind w:firstLine="420"/>
                  </w:pPr>
                  <w:r>
                    <w:t>当</w:t>
                  </w:r>
                  <w:r>
                    <w:rPr>
                      <w:rFonts w:hint="eastAsia"/>
                    </w:rPr>
                    <w:t>唤醒</w:t>
                  </w:r>
                  <w:r>
                    <w:t>一个睡眠进程时，发现该进程比当前进程更有资格运行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2907C02F" w14:textId="5C51E675" w:rsidR="00676B61" w:rsidRDefault="00676B61" w:rsidP="00676B61">
                  <w:pPr>
                    <w:ind w:firstLine="420"/>
                  </w:pPr>
                  <w:r>
                    <w:t>一个进程通过系统调用(如nice命令)，降低了自身的优先权从而引起立即调度</w:t>
                  </w:r>
                  <w:r>
                    <w:rPr>
                      <w:rFonts w:hint="eastAsia"/>
                    </w:rPr>
                    <w:t>。</w:t>
                  </w:r>
                </w:p>
                <w:p w14:paraId="4D02F2AA" w14:textId="5E27E0B8" w:rsidR="00676B61" w:rsidRDefault="00676B61" w:rsidP="00676B61">
                  <w:pPr>
                    <w:pStyle w:val="a3"/>
                    <w:numPr>
                      <w:ilvl w:val="0"/>
                      <w:numId w:val="15"/>
                    </w:numPr>
                    <w:ind w:firstLineChars="0"/>
                  </w:pPr>
                  <w:r>
                    <w:rPr>
                      <w:rFonts w:hint="eastAsia"/>
                    </w:rPr>
                    <w:t>调度算法</w:t>
                  </w:r>
                </w:p>
                <w:p w14:paraId="6140C775" w14:textId="1F2EB6DD" w:rsidR="00676B61" w:rsidRDefault="00676B61" w:rsidP="00676B61">
                  <w:pPr>
                    <w:ind w:left="420"/>
                  </w:pPr>
                  <w:r>
                    <w:rPr>
                      <w:rFonts w:hint="eastAsia"/>
                    </w:rPr>
                    <w:t>在设计上应比较简单，以便减少频繁调度时的系统开销；</w:t>
                  </w:r>
                </w:p>
                <w:p w14:paraId="0D30CCD1" w14:textId="5E2A0111" w:rsidR="00676B61" w:rsidRDefault="00676B61" w:rsidP="00676B61">
                  <w:pPr>
                    <w:ind w:left="420"/>
                  </w:pPr>
                  <w:r>
                    <w:rPr>
                      <w:rFonts w:hint="eastAsia"/>
                    </w:rPr>
                    <w:t>先查找就绪队列的进程，从中选择优先级最高且在内存的一个进程，执行；</w:t>
                  </w:r>
                </w:p>
                <w:p w14:paraId="242E2453" w14:textId="0C77DFA4" w:rsidR="00676B61" w:rsidRDefault="00676B61" w:rsidP="00676B61">
                  <w:pPr>
                    <w:ind w:left="420"/>
                  </w:pPr>
                  <w:r>
                    <w:rPr>
                      <w:rFonts w:hint="eastAsia"/>
                    </w:rPr>
                    <w:t>如果队列中有实时进程，则优先运行；</w:t>
                  </w:r>
                </w:p>
                <w:p w14:paraId="1934590C" w14:textId="2BE4A140" w:rsidR="00676B61" w:rsidRDefault="00676B61" w:rsidP="00676B61">
                  <w:pPr>
                    <w:ind w:left="420"/>
                  </w:pPr>
                  <w:r>
                    <w:rPr>
                      <w:rFonts w:hint="eastAsia"/>
                    </w:rPr>
                    <w:t>如果最需要运行的进程不是当前进程，则挂起当前进程，保存它的现场</w:t>
                  </w:r>
                  <w:r>
                    <w:t>(包括程序计数器、CPU寄存器)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3AE4D3E0" w14:textId="7D0AD835" w:rsidR="00676B61" w:rsidRPr="00A9405B" w:rsidRDefault="00676B61" w:rsidP="00676B61">
                  <w:pPr>
                    <w:ind w:left="42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然后，为优先级最高的进程恢复现场。</w:t>
                  </w:r>
                </w:p>
              </w:txbxContent>
            </v:textbox>
            <w10:anchorlock/>
          </v:shape>
        </w:pict>
      </w:r>
    </w:p>
    <w:p w14:paraId="10E2A985" w14:textId="58E93F28" w:rsidR="00F04BB2" w:rsidRDefault="00F04BB2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1</w:t>
      </w:r>
      <w:r>
        <w:rPr>
          <w:rFonts w:ascii="Consolas" w:eastAsia="宋体" w:hAnsi="Consolas" w:cs="宋体"/>
          <w:sz w:val="24"/>
        </w:rPr>
        <w:t xml:space="preserve">.5 </w:t>
      </w:r>
      <w:r>
        <w:rPr>
          <w:rFonts w:ascii="Consolas" w:eastAsia="宋体" w:hAnsi="Consolas" w:cs="宋体" w:hint="eastAsia"/>
          <w:sz w:val="24"/>
        </w:rPr>
        <w:t>什么是索引节点？它与文件有何关系？</w:t>
      </w:r>
    </w:p>
    <w:p w14:paraId="7E1D0654" w14:textId="44770130" w:rsidR="00615146" w:rsidRDefault="00676B61" w:rsidP="00615146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</w:r>
      <w:r w:rsidR="00361C0D">
        <w:pict w14:anchorId="0C98A26B">
          <v:shape id="_x0000_s2086" type="#_x0000_t202" style="width:412.55pt;height:191.05pt;visibility:visible;mso-wrap-distance-top:3.6pt;mso-wrap-distance-bottom:3.6pt;mso-position-horizontal-relative:char;mso-position-vertical-relative:line;mso-width-relative:margin;mso-height-relative:margin">
            <v:textbox style="mso-next-textbox:#_x0000_s2088">
              <w:txbxContent>
                <w:p w14:paraId="60F1754A" w14:textId="0CC4C18C" w:rsidR="00615146" w:rsidRDefault="00615146" w:rsidP="00615146">
                  <w:pPr>
                    <w:pStyle w:val="a3"/>
                    <w:numPr>
                      <w:ilvl w:val="0"/>
                      <w:numId w:val="16"/>
                    </w:numPr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索引节点</w:t>
                  </w:r>
                </w:p>
                <w:p w14:paraId="4D42E7C1" w14:textId="77641C30" w:rsidR="00676B61" w:rsidRDefault="00615146" w:rsidP="00615146">
                  <w:pPr>
                    <w:ind w:firstLine="420"/>
                  </w:pPr>
                  <w:r>
                    <w:rPr>
                      <w:rFonts w:hint="eastAsia"/>
                    </w:rPr>
                    <w:t>索引节点</w:t>
                  </w:r>
                  <w:r w:rsidRPr="00615146">
                    <w:rPr>
                      <w:rFonts w:hint="eastAsia"/>
                    </w:rPr>
                    <w:t>用于存储文件的元数据信息</w:t>
                  </w:r>
                  <w:r>
                    <w:rPr>
                      <w:rFonts w:hint="eastAsia"/>
                    </w:rPr>
                    <w:t>，</w:t>
                  </w:r>
                  <w:r w:rsidRPr="00615146">
                    <w:rPr>
                      <w:rFonts w:hint="eastAsia"/>
                    </w:rPr>
                    <w:t>包含了文件的各种属性和控制信息。每个文件</w:t>
                  </w:r>
                  <w:r>
                    <w:rPr>
                      <w:rFonts w:hint="eastAsia"/>
                    </w:rPr>
                    <w:t>、目录</w:t>
                  </w:r>
                  <w:r w:rsidRPr="00615146">
                    <w:rPr>
                      <w:rFonts w:hint="eastAsia"/>
                    </w:rPr>
                    <w:t>都对应一个唯一的索引节点，而文件名则是通过索引节点与文件进行关联。</w:t>
                  </w:r>
                </w:p>
                <w:p w14:paraId="569A632F" w14:textId="03FBD1E5" w:rsidR="00615146" w:rsidRDefault="00615146" w:rsidP="00615146">
                  <w:pPr>
                    <w:pStyle w:val="a3"/>
                    <w:numPr>
                      <w:ilvl w:val="0"/>
                      <w:numId w:val="16"/>
                    </w:numPr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索引节点与文件的关系：</w:t>
                  </w:r>
                  <w:r w:rsidRPr="00615146">
                    <w:rPr>
                      <w:rFonts w:hint="eastAsia"/>
                    </w:rPr>
                    <w:t>通过索引节点，操作系统可以管理文件的访问和操作，实现文件的读写、修改和删除等操作。</w:t>
                  </w:r>
                </w:p>
                <w:p w14:paraId="3FD863C7" w14:textId="3DE54880" w:rsidR="00615146" w:rsidRDefault="00615146" w:rsidP="00615146">
                  <w:pPr>
                    <w:ind w:firstLine="420"/>
                  </w:pPr>
                  <w:r w:rsidRPr="00615146">
                    <w:rPr>
                      <w:rFonts w:hint="eastAsia"/>
                    </w:rPr>
                    <w:t>索引节点与文件的关系可以通过文件系统中的目录进行映射。目录是一种特殊的文件，它包含了文件名和对应的索引节点号的映射关系。当用户创建或打开一个文件时，操作系统会根据文件名查找对应的索引节点，并读取相关的元数据信息。通过索引节点，操作系统可以获取文件的各种属性和控制信息，进而进行文件的读取、写入、修改和删除等操作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201B2840" w14:textId="34F77710" w:rsidR="00361C0D" w:rsidRPr="00A9405B" w:rsidRDefault="00361C0D" w:rsidP="00615146">
                  <w:pPr>
                    <w:ind w:firstLine="420"/>
                    <w:rPr>
                      <w:rFonts w:hint="eastAsia"/>
                    </w:rPr>
                  </w:pPr>
                  <w:r w:rsidRPr="00361C0D">
                    <w:rPr>
                      <w:rFonts w:hint="eastAsia"/>
                    </w:rPr>
                    <w:t>索引节点的存在可以使多个文件名指向同一个索引节点，从而实现文件的硬链接</w:t>
                  </w:r>
                  <w:r w:rsidRPr="00361C0D">
                    <w:t>。硬链接是指通过创建新的文件名与同一个索引节点关联，使得多个文件名都可以访问同一个文件内容。不同的文件名只是不同的路径，而文件内容和索引节点是共享的。当其中一个文件名进行修改或删除时，其他的文件名仍然可以访问和操作文件内容。</w:t>
                  </w:r>
                </w:p>
              </w:txbxContent>
            </v:textbox>
            <w10:anchorlock/>
          </v:shape>
        </w:pict>
      </w:r>
    </w:p>
    <w:p w14:paraId="2BD3AF9C" w14:textId="7ED95EE8" w:rsidR="00615146" w:rsidRDefault="00361C0D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>
        <w:rPr>
          <w:rFonts w:ascii="Consolas" w:eastAsia="宋体" w:hAnsi="Consolas" w:cs="宋体"/>
          <w:sz w:val="24"/>
        </w:rPr>
        <w:pict w14:anchorId="5B80FCF0">
          <v:shape id="_x0000_s2088" type="#_x0000_t202" style="width:412.55pt;height:89.4pt;visibility:visible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left-percent:-10001;mso-top-percent:-10001;mso-width-relative:margin;mso-height-relative:margin;v-text-anchor:top">
            <v:textbox>
              <w:txbxContent/>
            </v:textbox>
            <w10:anchorlock/>
          </v:shape>
        </w:pict>
      </w:r>
    </w:p>
    <w:p w14:paraId="5AF2E435" w14:textId="4B155AE4" w:rsidR="00F04BB2" w:rsidRDefault="00F04BB2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1</w:t>
      </w:r>
      <w:r>
        <w:rPr>
          <w:rFonts w:ascii="Consolas" w:eastAsia="宋体" w:hAnsi="Consolas" w:cs="宋体"/>
          <w:sz w:val="24"/>
        </w:rPr>
        <w:t xml:space="preserve">.6 </w:t>
      </w:r>
      <w:r>
        <w:rPr>
          <w:rFonts w:ascii="Consolas" w:eastAsia="宋体" w:hAnsi="Consolas" w:cs="宋体" w:hint="eastAsia"/>
          <w:sz w:val="24"/>
        </w:rPr>
        <w:t>为什么要设立虚拟文件系统（</w:t>
      </w:r>
      <w:r>
        <w:rPr>
          <w:rFonts w:ascii="Consolas" w:eastAsia="宋体" w:hAnsi="Consolas" w:cs="宋体" w:hint="eastAsia"/>
          <w:sz w:val="24"/>
        </w:rPr>
        <w:t>V</w:t>
      </w:r>
      <w:r>
        <w:rPr>
          <w:rFonts w:ascii="Consolas" w:eastAsia="宋体" w:hAnsi="Consolas" w:cs="宋体"/>
          <w:sz w:val="24"/>
        </w:rPr>
        <w:t>FS</w:t>
      </w:r>
      <w:r>
        <w:rPr>
          <w:rFonts w:ascii="Consolas" w:eastAsia="宋体" w:hAnsi="Consolas" w:cs="宋体" w:hint="eastAsia"/>
          <w:sz w:val="24"/>
        </w:rPr>
        <w:t>）？</w:t>
      </w:r>
    </w:p>
    <w:p w14:paraId="0D4CC428" w14:textId="5C777F62" w:rsidR="00361C0D" w:rsidRDefault="00361C0D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>
        <w:pict w14:anchorId="1403AC75">
          <v:shape id="_x0000_s2089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5928B994" w14:textId="77777777" w:rsidR="00361C0D" w:rsidRDefault="00361C0D" w:rsidP="00361C0D">
                  <w:pPr>
                    <w:ind w:firstLine="420"/>
                  </w:pPr>
                  <w:r w:rsidRPr="00361C0D">
                    <w:rPr>
                      <w:rFonts w:hint="eastAsia"/>
                    </w:rPr>
                    <w:t>设立虚拟文件系统（</w:t>
                  </w:r>
                  <w:r w:rsidRPr="00361C0D">
                    <w:t>VFS）可以提供统一的文件系统接口、支持多种文件系统类型、实现文件系统的层次结构、支持文件共享和并发访问控制，以及增强应用程序的可移植性。</w:t>
                  </w:r>
                </w:p>
                <w:p w14:paraId="10551F20" w14:textId="332CCFB2" w:rsidR="00361C0D" w:rsidRPr="00A9405B" w:rsidRDefault="00361C0D" w:rsidP="00361C0D">
                  <w:pPr>
                    <w:ind w:firstLine="420"/>
                    <w:rPr>
                      <w:rFonts w:hint="eastAsia"/>
                    </w:rPr>
                  </w:pPr>
                  <w:r w:rsidRPr="00361C0D">
                    <w:t>VFS的存在使得操作系统能够更加灵活、可扩展和易用，</w:t>
                  </w:r>
                  <w:r>
                    <w:rPr>
                      <w:rFonts w:hint="eastAsia"/>
                    </w:rPr>
                    <w:t>屏蔽了底层文件系统的差异性，</w:t>
                  </w:r>
                  <w:r w:rsidRPr="00361C0D">
                    <w:t>提供了更好的文件系统抽象和管理能力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  <w10:anchorlock/>
          </v:shape>
        </w:pict>
      </w:r>
    </w:p>
    <w:p w14:paraId="0CF6233C" w14:textId="5948B0BC" w:rsidR="00F04BB2" w:rsidRDefault="00F04BB2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1</w:t>
      </w:r>
      <w:r>
        <w:rPr>
          <w:rFonts w:ascii="Consolas" w:eastAsia="宋体" w:hAnsi="Consolas" w:cs="宋体"/>
          <w:sz w:val="24"/>
        </w:rPr>
        <w:t>.7 Linux</w:t>
      </w:r>
      <w:r>
        <w:rPr>
          <w:rFonts w:ascii="Consolas" w:eastAsia="宋体" w:hAnsi="Consolas" w:cs="宋体" w:hint="eastAsia"/>
          <w:sz w:val="24"/>
        </w:rPr>
        <w:t>为何采用三级页表？该机制如何工作？</w:t>
      </w:r>
    </w:p>
    <w:p w14:paraId="54B114EE" w14:textId="4160E8BE" w:rsidR="00361C0D" w:rsidRDefault="00361C0D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C05DE9">
        <w:pict w14:anchorId="58A6A66A">
          <v:shape id="_x0000_s2090" type="#_x0000_t202" style="width:412.55pt;height:85.95pt;visibility:visible;mso-height-percent:200;mso-wrap-distance-top:3.6pt;mso-wrap-distance-bottom:3.6pt;mso-position-horizontal-relative:char;mso-position-vertical-relative:line;mso-height-percent:200;mso-width-relative:margin;mso-height-relative:margin">
            <v:textbox style="mso-fit-shape-to-text:t">
              <w:txbxContent>
                <w:p w14:paraId="39EF1AEE" w14:textId="3A6413A2" w:rsidR="00361C0D" w:rsidRDefault="00361C0D" w:rsidP="00361C0D">
                  <w:pPr>
                    <w:ind w:firstLine="420"/>
                  </w:pPr>
                  <w:r w:rsidRPr="00361C0D">
                    <w:rPr>
                      <w:rFonts w:hint="eastAsia"/>
                    </w:rPr>
                    <w:t>通过采用三级页表的机制，</w:t>
                  </w:r>
                  <w:r w:rsidRPr="00361C0D">
                    <w:t>Linux可以管理大容量的内存空间，因为三级页表的层次结构可以扩展地址空间。同时，三级页表也提供了高效的内存管理能力，因为多级页表的层次结构可以减少整个页表的大小，节省内存。此外，三级页表的惰性加载策略可以有效地利用内存资源，并提高内存访问效率。</w:t>
                  </w:r>
                </w:p>
                <w:p w14:paraId="2C5201FF" w14:textId="45BD6EE1" w:rsidR="00361C0D" w:rsidRDefault="00361C0D" w:rsidP="00361C0D">
                  <w:pPr>
                    <w:ind w:firstLine="420"/>
                  </w:pPr>
                  <w:r>
                    <w:rPr>
                      <w:rFonts w:hint="eastAsia"/>
                    </w:rPr>
                    <w:t>三级页表的工作原理：</w:t>
                  </w:r>
                </w:p>
                <w:p w14:paraId="0F5396DE" w14:textId="02F7B246" w:rsidR="00361C0D" w:rsidRDefault="00361C0D" w:rsidP="00361C0D">
                  <w:pPr>
                    <w:pStyle w:val="a3"/>
                    <w:numPr>
                      <w:ilvl w:val="0"/>
                      <w:numId w:val="17"/>
                    </w:numPr>
                    <w:ind w:firstLineChars="0"/>
                  </w:pPr>
                  <w:r>
                    <w:rPr>
                      <w:rFonts w:hint="eastAsia"/>
                    </w:rPr>
                    <w:t>物理内存划分</w:t>
                  </w:r>
                </w:p>
                <w:p w14:paraId="737ECA91" w14:textId="4E4D7420" w:rsidR="00361C0D" w:rsidRDefault="00361C0D" w:rsidP="00361C0D">
                  <w:pPr>
                    <w:ind w:firstLine="420"/>
                    <w:rPr>
                      <w:rFonts w:hint="eastAsia"/>
                    </w:rPr>
                  </w:pPr>
                  <w:r w:rsidRPr="00361C0D">
                    <w:rPr>
                      <w:rFonts w:hint="eastAsia"/>
                    </w:rPr>
                    <w:t>物理内存被划分成固定大小的页框</w:t>
                  </w:r>
                  <w:r w:rsidRPr="00361C0D">
                    <w:t>，每个页框大小通常为4KB或2MB。</w:t>
                  </w:r>
                </w:p>
                <w:p w14:paraId="000C8D33" w14:textId="74FEFDDB" w:rsidR="00361C0D" w:rsidRDefault="00361C0D" w:rsidP="00361C0D">
                  <w:pPr>
                    <w:pStyle w:val="a3"/>
                    <w:numPr>
                      <w:ilvl w:val="0"/>
                      <w:numId w:val="17"/>
                    </w:numPr>
                    <w:ind w:firstLineChars="0"/>
                  </w:pPr>
                  <w:r>
                    <w:rPr>
                      <w:rFonts w:hint="eastAsia"/>
                    </w:rPr>
                    <w:t>页表层次结构</w:t>
                  </w:r>
                </w:p>
                <w:p w14:paraId="755D9EE2" w14:textId="1E4959F3" w:rsidR="00361C0D" w:rsidRDefault="00C05DE9" w:rsidP="00C05DE9">
                  <w:pPr>
                    <w:ind w:firstLine="420"/>
                    <w:rPr>
                      <w:rFonts w:hint="eastAsia"/>
                    </w:rPr>
                  </w:pPr>
                  <w:r w:rsidRPr="00C05DE9">
                    <w:t>Linux的三级页表由三个层次组成，分别是页全局目录表（PGD）、页中间目录表（PMD）和页表（PT）。每个层次都是一个表，用于存储页表项。</w:t>
                  </w:r>
                </w:p>
                <w:p w14:paraId="41A1BAC8" w14:textId="7F0C8C73" w:rsidR="00361C0D" w:rsidRDefault="00361C0D" w:rsidP="00361C0D">
                  <w:pPr>
                    <w:pStyle w:val="a3"/>
                    <w:numPr>
                      <w:ilvl w:val="0"/>
                      <w:numId w:val="17"/>
                    </w:numPr>
                    <w:ind w:firstLineChars="0"/>
                  </w:pPr>
                  <w:r>
                    <w:rPr>
                      <w:rFonts w:hint="eastAsia"/>
                    </w:rPr>
                    <w:t>虚拟地址翻译</w:t>
                  </w:r>
                </w:p>
                <w:p w14:paraId="1F751B6E" w14:textId="34ECBCCE" w:rsidR="00C05DE9" w:rsidRDefault="00C05DE9" w:rsidP="00C05DE9">
                  <w:pPr>
                    <w:ind w:firstLine="420"/>
                    <w:rPr>
                      <w:rFonts w:hint="eastAsia"/>
                    </w:rPr>
                  </w:pPr>
                  <w:r w:rsidRPr="00C05DE9">
                    <w:rPr>
                      <w:rFonts w:hint="eastAsia"/>
                    </w:rPr>
                    <w:t>当应用程序访问虚拟地址时，</w:t>
                  </w:r>
                  <w:r w:rsidRPr="00C05DE9">
                    <w:t>CPU会通过页表进行翻译以获取对应的物理地址。</w:t>
                  </w:r>
                </w:p>
                <w:p w14:paraId="3E665900" w14:textId="7913F78F" w:rsidR="00361C0D" w:rsidRDefault="00361C0D" w:rsidP="00361C0D">
                  <w:pPr>
                    <w:pStyle w:val="a3"/>
                    <w:numPr>
                      <w:ilvl w:val="0"/>
                      <w:numId w:val="17"/>
                    </w:numPr>
                    <w:ind w:firstLineChars="0"/>
                  </w:pPr>
                  <w:r>
                    <w:rPr>
                      <w:rFonts w:hint="eastAsia"/>
                    </w:rPr>
                    <w:t>页表项结构</w:t>
                  </w:r>
                </w:p>
                <w:p w14:paraId="0E0D2928" w14:textId="0AB16594" w:rsidR="00C05DE9" w:rsidRDefault="00C05DE9" w:rsidP="00C05DE9">
                  <w:pPr>
                    <w:ind w:firstLine="420"/>
                    <w:rPr>
                      <w:rFonts w:hint="eastAsia"/>
                    </w:rPr>
                  </w:pPr>
                  <w:r w:rsidRPr="00C05DE9">
                    <w:rPr>
                      <w:rFonts w:hint="eastAsia"/>
                    </w:rPr>
                    <w:t>每个页表项记录了</w:t>
                  </w:r>
                  <w:proofErr w:type="gramStart"/>
                  <w:r w:rsidRPr="00C05DE9">
                    <w:rPr>
                      <w:rFonts w:hint="eastAsia"/>
                    </w:rPr>
                    <w:t>虚拟页到物理</w:t>
                  </w:r>
                  <w:proofErr w:type="gramEnd"/>
                  <w:r w:rsidRPr="00C05DE9">
                    <w:rPr>
                      <w:rFonts w:hint="eastAsia"/>
                    </w:rPr>
                    <w:t>页框的映射关系。页表项包含了物理页框的地址、访问权限标志等信息。</w:t>
                  </w:r>
                </w:p>
                <w:p w14:paraId="731EB23B" w14:textId="0D8ADB10" w:rsidR="00361C0D" w:rsidRDefault="00361C0D" w:rsidP="00361C0D">
                  <w:pPr>
                    <w:pStyle w:val="a3"/>
                    <w:numPr>
                      <w:ilvl w:val="0"/>
                      <w:numId w:val="17"/>
                    </w:numPr>
                    <w:ind w:firstLineChars="0"/>
                  </w:pPr>
                  <w:r>
                    <w:rPr>
                      <w:rFonts w:hint="eastAsia"/>
                    </w:rPr>
                    <w:t>惰性加载</w:t>
                  </w:r>
                </w:p>
                <w:p w14:paraId="23029A47" w14:textId="510B8101" w:rsidR="00C05DE9" w:rsidRPr="00A9405B" w:rsidRDefault="00C05DE9" w:rsidP="00C05DE9">
                  <w:pPr>
                    <w:ind w:firstLine="420"/>
                    <w:rPr>
                      <w:rFonts w:hint="eastAsia"/>
                    </w:rPr>
                  </w:pPr>
                  <w:r w:rsidRPr="00C05DE9">
                    <w:t>Linux采用惰性加载的策略来节省内存。当应用程序访问虚拟页时，如果对应的物理页框不在内存中，操作系统会触发缺页异常。此时，操作系统会根据页表中的映射关系将物理页框加载到内存中，并更新页表项。</w:t>
                  </w:r>
                </w:p>
              </w:txbxContent>
            </v:textbox>
            <w10:anchorlock/>
          </v:shape>
        </w:pict>
      </w:r>
    </w:p>
    <w:p w14:paraId="670926BA" w14:textId="68182F15" w:rsidR="00F04BB2" w:rsidRDefault="00F04BB2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1</w:t>
      </w:r>
      <w:r>
        <w:rPr>
          <w:rFonts w:ascii="Consolas" w:eastAsia="宋体" w:hAnsi="Consolas" w:cs="宋体"/>
          <w:sz w:val="24"/>
        </w:rPr>
        <w:t xml:space="preserve">.8 </w:t>
      </w:r>
      <w:r>
        <w:rPr>
          <w:rFonts w:ascii="Consolas" w:eastAsia="宋体" w:hAnsi="Consolas" w:cs="宋体" w:hint="eastAsia"/>
          <w:sz w:val="24"/>
        </w:rPr>
        <w:t>管道文件如何实现两个进程间的通信？</w:t>
      </w:r>
    </w:p>
    <w:p w14:paraId="37006C4F" w14:textId="5A9EF13F" w:rsidR="00C05DE9" w:rsidRDefault="00C05DE9" w:rsidP="00C05DE9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</w:r>
      <w:r>
        <w:pict w14:anchorId="2F197689">
          <v:shape id="_x0000_s2096" type="#_x0000_t202" style="width:412.55pt;height:118.8pt;visibility:visible;mso-wrap-distance-top:3.6pt;mso-wrap-distance-bottom:3.6pt;mso-position-horizontal-relative:char;mso-position-vertical-relative:line;mso-width-relative:margin;mso-height-relative:margin">
            <v:textbox style="mso-next-textbox:#_x0000_s2097">
              <w:txbxContent>
                <w:p w14:paraId="0DF58B38" w14:textId="1FEAA535" w:rsidR="00C05DE9" w:rsidRDefault="00C05DE9" w:rsidP="00C05DE9">
                  <w:pPr>
                    <w:ind w:firstLine="420"/>
                  </w:pPr>
                  <w:r w:rsidRPr="00C05DE9">
                    <w:rPr>
                      <w:rFonts w:hint="eastAsia"/>
                    </w:rPr>
                    <w:t>使用管道进行进程间通信的基本步骤：</w:t>
                  </w:r>
                </w:p>
                <w:p w14:paraId="07D0AF22" w14:textId="68D1F909" w:rsidR="00C05DE9" w:rsidRDefault="00C05DE9" w:rsidP="00C05DE9">
                  <w:pPr>
                    <w:pStyle w:val="a3"/>
                    <w:numPr>
                      <w:ilvl w:val="0"/>
                      <w:numId w:val="19"/>
                    </w:numPr>
                    <w:ind w:firstLineChars="0"/>
                  </w:pPr>
                  <w:r w:rsidRPr="00C05DE9">
                    <w:rPr>
                      <w:rFonts w:hint="eastAsia"/>
                    </w:rPr>
                    <w:t>创建管道：调用</w:t>
                  </w:r>
                  <w:r w:rsidRPr="00C05DE9">
                    <w:t>pipe()函数创建一个管道，该函数会返回两个文件描述符，通常将其中一个描述符用于写入数据，另一个描述符用于读取数据。</w:t>
                  </w:r>
                </w:p>
                <w:p w14:paraId="5A4BC362" w14:textId="3B138B2C" w:rsidR="00C05DE9" w:rsidRDefault="00C05DE9" w:rsidP="00C05DE9">
                  <w:pPr>
                    <w:pStyle w:val="a3"/>
                    <w:numPr>
                      <w:ilvl w:val="0"/>
                      <w:numId w:val="19"/>
                    </w:numPr>
                    <w:ind w:firstLineChars="0"/>
                  </w:pPr>
                  <w:r w:rsidRPr="00C05DE9">
                    <w:rPr>
                      <w:rFonts w:hint="eastAsia"/>
                    </w:rPr>
                    <w:t>创建子进程：使用系统调用（如</w:t>
                  </w:r>
                  <w:r w:rsidRPr="00C05DE9">
                    <w:t>fork()）创建</w:t>
                  </w:r>
                  <w:proofErr w:type="gramStart"/>
                  <w:r w:rsidRPr="00C05DE9">
                    <w:t>一</w:t>
                  </w:r>
                  <w:proofErr w:type="gramEnd"/>
                  <w:r w:rsidRPr="00C05DE9">
                    <w:t>个子进程，子进程会继承父进程的文件描述符。</w:t>
                  </w:r>
                </w:p>
                <w:p w14:paraId="77CEE462" w14:textId="4FB166F5" w:rsidR="00A403DC" w:rsidRDefault="00A403DC" w:rsidP="00C05DE9">
                  <w:pPr>
                    <w:pStyle w:val="a3"/>
                    <w:numPr>
                      <w:ilvl w:val="0"/>
                      <w:numId w:val="19"/>
                    </w:numPr>
                    <w:ind w:firstLineChars="0"/>
                  </w:pPr>
                  <w:r w:rsidRPr="00A403DC">
                    <w:rPr>
                      <w:rFonts w:hint="eastAsia"/>
                    </w:rPr>
                    <w:t>进程通信：在父进程和子进程中使用管道的文件描述符进行通信。父进程可以通过写入管道的文件描述符将数据发送给子进程，而子进程可以通过读取管道的文件描述符来接收数据。</w:t>
                  </w:r>
                </w:p>
                <w:p w14:paraId="7EE51FC3" w14:textId="4EE82DF4" w:rsidR="00C05DE9" w:rsidRPr="00C05DE9" w:rsidRDefault="00A403DC" w:rsidP="00A403DC">
                  <w:pPr>
                    <w:pStyle w:val="a3"/>
                    <w:numPr>
                      <w:ilvl w:val="0"/>
                      <w:numId w:val="19"/>
                    </w:numPr>
                    <w:ind w:firstLineChars="0"/>
                    <w:rPr>
                      <w:rFonts w:hint="eastAsia"/>
                    </w:rPr>
                  </w:pPr>
                  <w:r w:rsidRPr="00A403DC">
                    <w:rPr>
                      <w:rFonts w:hint="eastAsia"/>
                    </w:rPr>
                    <w:t>关闭文件描述符：在通信完成后，需要关闭未使用的文件描述符以释放资源。通常，父进程会关闭读取管道的文件描述符，而子进程会关闭写入管道的文件描述符。</w:t>
                  </w:r>
                </w:p>
              </w:txbxContent>
            </v:textbox>
            <w10:anchorlock/>
          </v:shape>
        </w:pict>
      </w:r>
    </w:p>
    <w:p w14:paraId="02D337A3" w14:textId="7EB4EEB3" w:rsidR="00C05DE9" w:rsidRDefault="00C05DE9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 w:rsidR="00A403DC">
        <w:pict w14:anchorId="4235B75D">
          <v:shape id="_x0000_s2097" type="#_x0000_t202" style="width:412.55pt;height:72.8pt;visibility:visible;mso-wrap-distance-top:3.6pt;mso-wrap-distance-bottom:3.6pt;mso-position-horizontal-relative:char;mso-position-vertical-relative:line;mso-width-relative:margin;mso-height-relative:margin">
            <v:textbox style="mso-next-textbox:#_x0000_s2097">
              <w:txbxContent/>
            </v:textbox>
            <w10:anchorlock/>
          </v:shape>
        </w:pict>
      </w:r>
    </w:p>
    <w:p w14:paraId="28827A1D" w14:textId="198C6DB6" w:rsidR="00C05DE9" w:rsidRDefault="00C05DE9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  <w:drawing>
          <wp:inline distT="0" distB="0" distL="0" distR="0" wp14:anchorId="756565AC" wp14:editId="14659EDE">
            <wp:extent cx="5274310" cy="3158490"/>
            <wp:effectExtent l="0" t="0" r="0" b="0"/>
            <wp:docPr id="6" name="图片 6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表格&#10;&#10;描述已自动生成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9A866" w14:textId="3149771C" w:rsidR="00C05DE9" w:rsidRDefault="00C05DE9" w:rsidP="00D6435D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  <w:drawing>
          <wp:inline distT="0" distB="0" distL="0" distR="0" wp14:anchorId="6A6B49DB" wp14:editId="2294392C">
            <wp:extent cx="5274310" cy="2679065"/>
            <wp:effectExtent l="0" t="0" r="0" b="0"/>
            <wp:docPr id="8" name="图片 8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示&#10;&#10;描述已自动生成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9BA84" w14:textId="5A2109BA" w:rsidR="00F04BB2" w:rsidRPr="00076E81" w:rsidRDefault="00F04BB2" w:rsidP="00D6435D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1</w:t>
      </w:r>
      <w:r>
        <w:rPr>
          <w:rFonts w:ascii="Consolas" w:eastAsia="宋体" w:hAnsi="Consolas" w:cs="宋体"/>
          <w:sz w:val="24"/>
        </w:rPr>
        <w:t>.9 Linux</w:t>
      </w:r>
      <w:r>
        <w:rPr>
          <w:rFonts w:ascii="Consolas" w:eastAsia="宋体" w:hAnsi="Consolas" w:cs="宋体" w:hint="eastAsia"/>
          <w:sz w:val="24"/>
        </w:rPr>
        <w:t>系统怎样处理系统调用？</w:t>
      </w:r>
    </w:p>
    <w:p w14:paraId="2776C5FD" w14:textId="77777777" w:rsidR="00A403DC" w:rsidRDefault="00A403DC" w:rsidP="00A403DC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noProof/>
        </w:rPr>
      </w:r>
      <w:r>
        <w:pict w14:anchorId="188CEA2A">
          <v:shape id="_x0000_s2101" type="#_x0000_t202" style="width:412.55pt;height:118.8pt;visibility:visible;mso-wrap-distance-top:3.6pt;mso-wrap-distance-bottom:3.6pt;mso-position-horizontal-relative:char;mso-position-vertical-relative:line;mso-width-relative:margin;mso-height-relative:margin">
            <v:textbox style="mso-next-textbox:#文本框 2">
              <w:txbxContent>
                <w:p w14:paraId="06736C8D" w14:textId="77777777" w:rsidR="00A403DC" w:rsidRDefault="00A403DC" w:rsidP="00A403DC">
                  <w:pPr>
                    <w:ind w:firstLine="420"/>
                  </w:pPr>
                  <w:r>
                    <w:rPr>
                      <w:rFonts w:hint="eastAsia"/>
                    </w:rPr>
                    <w:t>当CPU执行到用户程序中的系统调用时，处理机的状态变为核心态，从而进入操作系统内部，执行有关代码，实现操作系统对外服务。</w:t>
                  </w:r>
                </w:p>
                <w:p w14:paraId="15180F21" w14:textId="77777777" w:rsidR="00A403DC" w:rsidRDefault="00A403DC" w:rsidP="00A403DC">
                  <w:pPr>
                    <w:pStyle w:val="a3"/>
                    <w:numPr>
                      <w:ilvl w:val="0"/>
                      <w:numId w:val="21"/>
                    </w:numPr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用户空间发起系统调用；</w:t>
                  </w:r>
                </w:p>
                <w:p w14:paraId="5709176A" w14:textId="77777777" w:rsidR="00A403DC" w:rsidRDefault="00A403DC" w:rsidP="00A403DC">
                  <w:pPr>
                    <w:pStyle w:val="a3"/>
                    <w:numPr>
                      <w:ilvl w:val="0"/>
                      <w:numId w:val="21"/>
                    </w:numPr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用户空间到内核空间的切换；</w:t>
                  </w:r>
                </w:p>
                <w:p w14:paraId="12D420B7" w14:textId="4481A7F6" w:rsidR="00A403DC" w:rsidRDefault="00A403DC" w:rsidP="00A403DC">
                  <w:pPr>
                    <w:pStyle w:val="a3"/>
                    <w:numPr>
                      <w:ilvl w:val="0"/>
                      <w:numId w:val="21"/>
                    </w:numPr>
                    <w:ind w:firstLineChars="0"/>
                  </w:pPr>
                  <w:r w:rsidRPr="00A403DC">
                    <w:t>内核执行系统调用：一旦切换到内核空间，操作系统的内核开始执行相应的系统调用处理程序。内核根据系统调用</w:t>
                  </w:r>
                  <w:proofErr w:type="gramStart"/>
                  <w:r w:rsidRPr="00A403DC">
                    <w:t>号确定</w:t>
                  </w:r>
                  <w:proofErr w:type="gramEnd"/>
                  <w:r w:rsidRPr="00A403DC">
                    <w:t>要执行的具体操作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3D1563EE" w14:textId="7F826687" w:rsidR="00A403DC" w:rsidRDefault="00A403DC" w:rsidP="00A403DC">
                  <w:pPr>
                    <w:pStyle w:val="a3"/>
                    <w:numPr>
                      <w:ilvl w:val="0"/>
                      <w:numId w:val="21"/>
                    </w:numPr>
                    <w:ind w:firstLineChars="0"/>
                  </w:pPr>
                  <w:r w:rsidRPr="00A403DC">
                    <w:rPr>
                      <w:rFonts w:hint="eastAsia"/>
                    </w:rPr>
                    <w:t>参数验证和复制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48A4329E" w14:textId="48B7F25C" w:rsidR="00A403DC" w:rsidRDefault="00A403DC" w:rsidP="00A403DC">
                  <w:pPr>
                    <w:pStyle w:val="a3"/>
                    <w:numPr>
                      <w:ilvl w:val="0"/>
                      <w:numId w:val="21"/>
                    </w:numPr>
                    <w:ind w:firstLineChars="0"/>
                  </w:pPr>
                  <w:r w:rsidRPr="00A403DC">
                    <w:rPr>
                      <w:rFonts w:hint="eastAsia"/>
                    </w:rPr>
                    <w:t>执行系统调用操作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53D97EB9" w14:textId="214FCDD0" w:rsidR="00A403DC" w:rsidRDefault="00A403DC" w:rsidP="00A403DC">
                  <w:pPr>
                    <w:pStyle w:val="a3"/>
                    <w:numPr>
                      <w:ilvl w:val="0"/>
                      <w:numId w:val="21"/>
                    </w:numPr>
                    <w:ind w:firstLineChars="0"/>
                  </w:pPr>
                  <w:r w:rsidRPr="00A403DC">
                    <w:rPr>
                      <w:rFonts w:hint="eastAsia"/>
                    </w:rPr>
                    <w:t>返回结果到用户空间：一旦系统调用执行完成，内核将结果返回给用户空间。通常，结果会被复制到用户空间的缓冲区中，以便应用程序可以访问它</w:t>
                  </w:r>
                  <w:r>
                    <w:rPr>
                      <w:rFonts w:hint="eastAsia"/>
                    </w:rPr>
                    <w:t>；</w:t>
                  </w:r>
                </w:p>
                <w:p w14:paraId="70FFFC16" w14:textId="7E93F976" w:rsidR="00A403DC" w:rsidRPr="00A403DC" w:rsidRDefault="00A403DC" w:rsidP="00A403DC">
                  <w:pPr>
                    <w:pStyle w:val="a3"/>
                    <w:numPr>
                      <w:ilvl w:val="0"/>
                      <w:numId w:val="21"/>
                    </w:numPr>
                    <w:ind w:firstLineChars="0"/>
                    <w:rPr>
                      <w:rFonts w:hint="eastAsia"/>
                    </w:rPr>
                  </w:pPr>
                  <w:r w:rsidRPr="00A403DC">
                    <w:rPr>
                      <w:rFonts w:hint="eastAsia"/>
                    </w:rPr>
                    <w:t>返回用户空间：最后，</w:t>
                  </w:r>
                  <w:r w:rsidRPr="00A403DC">
                    <w:t>CPU从内核空间切换</w:t>
                  </w:r>
                  <w:proofErr w:type="gramStart"/>
                  <w:r w:rsidRPr="00A403DC">
                    <w:t>回用户</w:t>
                  </w:r>
                  <w:proofErr w:type="gramEnd"/>
                  <w:r w:rsidRPr="00A403DC">
                    <w:t>空间，恢复应用程序的执行</w:t>
                  </w:r>
                </w:p>
              </w:txbxContent>
            </v:textbox>
            <w10:anchorlock/>
          </v:shape>
        </w:pict>
      </w:r>
    </w:p>
    <w:p w14:paraId="2A770803" w14:textId="071372EF" w:rsidR="002E41A2" w:rsidRPr="00A403DC" w:rsidRDefault="00A403DC" w:rsidP="00A403DC">
      <w:pPr>
        <w:spacing w:line="360" w:lineRule="auto"/>
        <w:rPr>
          <w:rFonts w:ascii="Consolas" w:eastAsia="宋体" w:hAnsi="Consolas" w:cs="宋体" w:hint="eastAsia"/>
          <w:sz w:val="24"/>
        </w:rPr>
      </w:pPr>
      <w:r>
        <w:rPr>
          <w:noProof/>
        </w:rPr>
      </w:r>
      <w:r>
        <w:pict w14:anchorId="1C6C24B0">
          <v:shape id="文本框 2" o:spid="_x0000_s2102" type="#_x0000_t202" style="width:412.55pt;height:70.45pt;visibility:visible;mso-wrap-distance-top:3.6pt;mso-wrap-distance-bottom:3.6pt;mso-position-horizontal-relative:char;mso-position-vertical-relative:line;mso-width-relative:margin;mso-height-relative:margin">
            <v:textbox style="mso-next-textbox:#文本框 2">
              <w:txbxContent/>
            </v:textbox>
            <w10:anchorlock/>
          </v:shape>
        </w:pict>
      </w:r>
    </w:p>
    <w:p w14:paraId="59F93280" w14:textId="1051C040" w:rsidR="00451212" w:rsidRDefault="00FC568E">
      <w:pPr>
        <w:pageBreakBefore/>
        <w:jc w:val="left"/>
        <w:rPr>
          <w:rFonts w:ascii="黑体" w:eastAsia="黑体" w:hAnsi="黑体" w:cs="黑体"/>
          <w:sz w:val="32"/>
        </w:rPr>
      </w:pPr>
      <w:r>
        <w:rPr>
          <w:rFonts w:ascii="黑体" w:eastAsia="黑体" w:hAnsi="黑体" w:cs="黑体"/>
          <w:sz w:val="32"/>
        </w:rPr>
        <w:lastRenderedPageBreak/>
        <w:t>五、</w:t>
      </w:r>
      <w:r w:rsidR="00D6435D">
        <w:rPr>
          <w:rFonts w:ascii="黑体" w:eastAsia="黑体" w:hAnsi="黑体" w:cs="黑体" w:hint="eastAsia"/>
          <w:sz w:val="32"/>
        </w:rPr>
        <w:t>实验</w:t>
      </w:r>
      <w:r w:rsidR="00D6435D" w:rsidRPr="00D6435D">
        <w:rPr>
          <w:rFonts w:ascii="黑体" w:eastAsia="黑体" w:hAnsi="黑体" w:cs="黑体" w:hint="eastAsia"/>
          <w:sz w:val="32"/>
        </w:rPr>
        <w:t>心得体会</w:t>
      </w:r>
    </w:p>
    <w:p w14:paraId="2678C302" w14:textId="46C118A7" w:rsidR="00451212" w:rsidRDefault="00B3552B" w:rsidP="00B3552B">
      <w:pPr>
        <w:ind w:firstLine="420"/>
        <w:jc w:val="left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在本次实验中</w:t>
      </w:r>
      <w:r w:rsidR="00A403DC">
        <w:rPr>
          <w:rFonts w:ascii="宋体" w:eastAsia="宋体" w:hAnsi="宋体" w:cs="宋体" w:hint="eastAsia"/>
        </w:rPr>
        <w:t>学习使用了GDB、Shell脚本编程</w:t>
      </w:r>
      <w:r>
        <w:rPr>
          <w:rFonts w:ascii="宋体" w:eastAsia="宋体" w:hAnsi="宋体" w:cs="宋体" w:hint="eastAsia"/>
        </w:rPr>
        <w:t>、利用</w:t>
      </w:r>
      <w:proofErr w:type="spellStart"/>
      <w:r>
        <w:rPr>
          <w:rFonts w:ascii="宋体" w:eastAsia="宋体" w:hAnsi="宋体" w:cs="宋体" w:hint="eastAsia"/>
        </w:rPr>
        <w:t>Makefile</w:t>
      </w:r>
      <w:proofErr w:type="spellEnd"/>
      <w:r>
        <w:rPr>
          <w:rFonts w:ascii="宋体" w:eastAsia="宋体" w:hAnsi="宋体" w:cs="宋体" w:hint="eastAsia"/>
        </w:rPr>
        <w:t>自动化构建项目，了解了Linux进程调度、进程通信、内核等知识。</w:t>
      </w:r>
    </w:p>
    <w:p w14:paraId="13F1F24C" w14:textId="1F91272F" w:rsidR="00B3552B" w:rsidRDefault="00B3552B" w:rsidP="00B3552B">
      <w:pPr>
        <w:ind w:firstLine="420"/>
        <w:jc w:val="left"/>
        <w:rPr>
          <w:rFonts w:ascii="宋体" w:eastAsia="宋体" w:hAnsi="宋体" w:cs="宋体" w:hint="eastAsia"/>
        </w:rPr>
      </w:pPr>
      <w:r>
        <w:rPr>
          <w:rFonts w:ascii="宋体" w:eastAsia="宋体" w:hAnsi="宋体" w:cs="宋体" w:hint="eastAsia"/>
        </w:rPr>
        <w:t>其中</w:t>
      </w:r>
      <w:r w:rsidRPr="00B3552B">
        <w:rPr>
          <w:rFonts w:ascii="宋体" w:eastAsia="宋体" w:hAnsi="宋体" w:cs="宋体"/>
        </w:rPr>
        <w:t>GDB是一个功能强大的调试工具，可以帮助定位和解决程序中的错误和异常</w:t>
      </w:r>
      <w:r>
        <w:rPr>
          <w:rFonts w:ascii="宋体" w:eastAsia="宋体" w:hAnsi="宋体" w:cs="宋体" w:hint="eastAsia"/>
        </w:rPr>
        <w:t>，</w:t>
      </w:r>
      <w:r w:rsidRPr="00B3552B">
        <w:rPr>
          <w:rFonts w:ascii="宋体" w:eastAsia="宋体" w:hAnsi="宋体" w:cs="宋体" w:hint="eastAsia"/>
        </w:rPr>
        <w:t>了解</w:t>
      </w:r>
      <w:r w:rsidRPr="00B3552B">
        <w:rPr>
          <w:rFonts w:ascii="宋体" w:eastAsia="宋体" w:hAnsi="宋体" w:cs="宋体"/>
        </w:rPr>
        <w:t>GDB的基本用法和调试技巧对于快速定位和修复程序中的问题至关重要</w:t>
      </w:r>
      <w:r>
        <w:rPr>
          <w:rFonts w:ascii="宋体" w:eastAsia="宋体" w:hAnsi="宋体" w:cs="宋体" w:hint="eastAsia"/>
        </w:rPr>
        <w:t>；</w:t>
      </w:r>
    </w:p>
    <w:p w14:paraId="312BA8FC" w14:textId="14D622AB" w:rsidR="00B3552B" w:rsidRPr="00B3552B" w:rsidRDefault="00B3552B" w:rsidP="00B3552B">
      <w:pPr>
        <w:ind w:firstLine="420"/>
        <w:jc w:val="left"/>
        <w:rPr>
          <w:rFonts w:ascii="宋体" w:eastAsia="宋体" w:hAnsi="宋体" w:cs="宋体" w:hint="eastAsia"/>
        </w:rPr>
      </w:pPr>
      <w:r>
        <w:rPr>
          <w:rFonts w:ascii="宋体" w:eastAsia="宋体" w:hAnsi="宋体" w:cs="宋体" w:hint="eastAsia"/>
        </w:rPr>
        <w:t>Shell脚本编程方便自动化执行命令，批量处理文件、任务等，可以简化复杂的任务和流程；</w:t>
      </w:r>
    </w:p>
    <w:p w14:paraId="1E8D080B" w14:textId="43E76AF9" w:rsidR="00147512" w:rsidRDefault="00B3552B" w:rsidP="00B3552B">
      <w:pPr>
        <w:ind w:firstLine="420"/>
        <w:rPr>
          <w:rFonts w:ascii="宋体" w:eastAsia="宋体" w:hAnsi="宋体"/>
        </w:rPr>
      </w:pPr>
      <w:proofErr w:type="spellStart"/>
      <w:r>
        <w:rPr>
          <w:rFonts w:ascii="宋体" w:eastAsia="宋体" w:hAnsi="宋体" w:hint="eastAsia"/>
        </w:rPr>
        <w:t>Makefile</w:t>
      </w:r>
      <w:proofErr w:type="spellEnd"/>
      <w:r>
        <w:rPr>
          <w:rFonts w:ascii="宋体" w:eastAsia="宋体" w:hAnsi="宋体" w:hint="eastAsia"/>
        </w:rPr>
        <w:t>是用于自动化构建和管理软件项目的脚本文件，</w:t>
      </w:r>
      <w:r w:rsidRPr="00B3552B">
        <w:rPr>
          <w:rFonts w:ascii="宋体" w:eastAsia="宋体" w:hAnsi="宋体" w:hint="eastAsia"/>
        </w:rPr>
        <w:t>使用</w:t>
      </w:r>
      <w:proofErr w:type="spellStart"/>
      <w:r w:rsidRPr="00B3552B">
        <w:rPr>
          <w:rFonts w:ascii="宋体" w:eastAsia="宋体" w:hAnsi="宋体"/>
        </w:rPr>
        <w:t>Makefile</w:t>
      </w:r>
      <w:proofErr w:type="spellEnd"/>
      <w:r w:rsidRPr="00B3552B">
        <w:rPr>
          <w:rFonts w:ascii="宋体" w:eastAsia="宋体" w:hAnsi="宋体"/>
        </w:rPr>
        <w:t>可以定义源文件的依赖关系、编译规则和链接选项，从而实现可靠的构建过程。</w:t>
      </w:r>
      <w:r w:rsidRPr="00B3552B">
        <w:rPr>
          <w:rFonts w:ascii="宋体" w:eastAsia="宋体" w:hAnsi="宋体" w:hint="eastAsia"/>
        </w:rPr>
        <w:t>学习</w:t>
      </w:r>
      <w:proofErr w:type="spellStart"/>
      <w:r w:rsidRPr="00B3552B">
        <w:rPr>
          <w:rFonts w:ascii="宋体" w:eastAsia="宋体" w:hAnsi="宋体"/>
        </w:rPr>
        <w:t>Makefile</w:t>
      </w:r>
      <w:proofErr w:type="spellEnd"/>
      <w:r w:rsidRPr="00B3552B">
        <w:rPr>
          <w:rFonts w:ascii="宋体" w:eastAsia="宋体" w:hAnsi="宋体"/>
        </w:rPr>
        <w:t>编写可以提高代码的可维护性和可重复性，减少手动操作和错误。</w:t>
      </w:r>
    </w:p>
    <w:p w14:paraId="1FFF9FC9" w14:textId="1A2D8652" w:rsidR="00B3552B" w:rsidRPr="00FC568E" w:rsidRDefault="00B3552B" w:rsidP="00B3552B">
      <w:pPr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平常</w:t>
      </w:r>
      <w:proofErr w:type="gramStart"/>
      <w:r>
        <w:rPr>
          <w:rFonts w:ascii="宋体" w:eastAsia="宋体" w:hAnsi="宋体" w:hint="eastAsia"/>
        </w:rPr>
        <w:t>写项目</w:t>
      </w:r>
      <w:proofErr w:type="gramEnd"/>
      <w:r>
        <w:rPr>
          <w:rFonts w:ascii="宋体" w:eastAsia="宋体" w:hAnsi="宋体" w:hint="eastAsia"/>
        </w:rPr>
        <w:t>实践时一定要通过不断练习使用加深对这些工具的理解。</w:t>
      </w:r>
    </w:p>
    <w:sectPr w:rsidR="00B3552B" w:rsidRPr="00FC568E" w:rsidSect="000A4601">
      <w:headerReference w:type="default" r:id="rId45"/>
      <w:footerReference w:type="default" r:id="rId4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1E795B" w14:textId="77777777" w:rsidR="00CD5500" w:rsidRDefault="00CD5500" w:rsidP="00500228">
      <w:r>
        <w:separator/>
      </w:r>
    </w:p>
  </w:endnote>
  <w:endnote w:type="continuationSeparator" w:id="0">
    <w:p w14:paraId="0028055D" w14:textId="77777777" w:rsidR="00CD5500" w:rsidRDefault="00CD5500" w:rsidP="005002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CDFD77" w14:textId="7D3DBC00" w:rsidR="000A4601" w:rsidRDefault="000A4601">
    <w:pPr>
      <w:pStyle w:val="a6"/>
      <w:jc w:val="center"/>
    </w:pPr>
  </w:p>
  <w:p w14:paraId="2821E5B7" w14:textId="77777777" w:rsidR="000A4601" w:rsidRDefault="000A4601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6968550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2746C5C5" w14:textId="782AF380" w:rsidR="000A4601" w:rsidRPr="000A4601" w:rsidRDefault="000A4601">
        <w:pPr>
          <w:pStyle w:val="a6"/>
          <w:jc w:val="center"/>
          <w:rPr>
            <w:rFonts w:ascii="Times New Roman" w:hAnsi="Times New Roman" w:cs="Times New Roman"/>
          </w:rPr>
        </w:pPr>
        <w:r w:rsidRPr="000A4601">
          <w:rPr>
            <w:rFonts w:ascii="Times New Roman" w:hAnsi="Times New Roman" w:cs="Times New Roman"/>
          </w:rPr>
          <w:fldChar w:fldCharType="begin"/>
        </w:r>
        <w:r w:rsidRPr="000A4601">
          <w:rPr>
            <w:rFonts w:ascii="Times New Roman" w:hAnsi="Times New Roman" w:cs="Times New Roman"/>
          </w:rPr>
          <w:instrText>PAGE   \* MERGEFORMAT</w:instrText>
        </w:r>
        <w:r w:rsidRPr="000A4601">
          <w:rPr>
            <w:rFonts w:ascii="Times New Roman" w:hAnsi="Times New Roman" w:cs="Times New Roman"/>
          </w:rPr>
          <w:fldChar w:fldCharType="separate"/>
        </w:r>
        <w:r w:rsidR="003E2ED2" w:rsidRPr="003E2ED2">
          <w:rPr>
            <w:rFonts w:ascii="Times New Roman" w:hAnsi="Times New Roman" w:cs="Times New Roman"/>
            <w:noProof/>
            <w:lang w:val="zh-CN"/>
          </w:rPr>
          <w:t>3</w:t>
        </w:r>
        <w:r w:rsidRPr="000A4601">
          <w:rPr>
            <w:rFonts w:ascii="Times New Roman" w:hAnsi="Times New Roman" w:cs="Times New Roman"/>
          </w:rPr>
          <w:fldChar w:fldCharType="end"/>
        </w:r>
      </w:p>
    </w:sdtContent>
  </w:sdt>
  <w:p w14:paraId="611DEFA8" w14:textId="77777777" w:rsidR="000A4601" w:rsidRDefault="000A460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4BC2F1" w14:textId="77777777" w:rsidR="00CD5500" w:rsidRDefault="00CD5500" w:rsidP="00500228">
      <w:r>
        <w:separator/>
      </w:r>
    </w:p>
  </w:footnote>
  <w:footnote w:type="continuationSeparator" w:id="0">
    <w:p w14:paraId="543729B0" w14:textId="77777777" w:rsidR="00CD5500" w:rsidRDefault="00CD5500" w:rsidP="005002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8226D" w14:textId="23EB439C" w:rsidR="000A4601" w:rsidRDefault="000A4601" w:rsidP="000A4601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A65A83" w14:textId="77777777" w:rsidR="000A4601" w:rsidRPr="000A4601" w:rsidRDefault="000A4601">
    <w:pPr>
      <w:pStyle w:val="a4"/>
      <w:rPr>
        <w:rFonts w:ascii="宋体" w:eastAsia="宋体" w:hAnsi="宋体"/>
      </w:rPr>
    </w:pPr>
    <w:r w:rsidRPr="000A4601">
      <w:rPr>
        <w:rFonts w:ascii="宋体" w:eastAsia="宋体" w:hAnsi="宋体" w:hint="eastAsia"/>
      </w:rPr>
      <w:t>实验报告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8114FE"/>
    <w:multiLevelType w:val="hybridMultilevel"/>
    <w:tmpl w:val="53182B08"/>
    <w:lvl w:ilvl="0" w:tplc="FFFFFFFF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F95EB5"/>
    <w:multiLevelType w:val="hybridMultilevel"/>
    <w:tmpl w:val="03181234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B20C37"/>
    <w:multiLevelType w:val="hybridMultilevel"/>
    <w:tmpl w:val="80ACDE50"/>
    <w:lvl w:ilvl="0" w:tplc="4B2C42B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27138A9"/>
    <w:multiLevelType w:val="hybridMultilevel"/>
    <w:tmpl w:val="CCB6FF8A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1B2413"/>
    <w:multiLevelType w:val="hybridMultilevel"/>
    <w:tmpl w:val="50F8ACB4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FA7C97"/>
    <w:multiLevelType w:val="hybridMultilevel"/>
    <w:tmpl w:val="201C5BA2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8121D92"/>
    <w:multiLevelType w:val="hybridMultilevel"/>
    <w:tmpl w:val="5D7E18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1027C63"/>
    <w:multiLevelType w:val="hybridMultilevel"/>
    <w:tmpl w:val="53182B08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F91191"/>
    <w:multiLevelType w:val="hybridMultilevel"/>
    <w:tmpl w:val="53182B08"/>
    <w:lvl w:ilvl="0" w:tplc="FFFFFFFF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B0E7ED1"/>
    <w:multiLevelType w:val="hybridMultilevel"/>
    <w:tmpl w:val="B31E291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D61281E"/>
    <w:multiLevelType w:val="hybridMultilevel"/>
    <w:tmpl w:val="10063B06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EE5C80"/>
    <w:multiLevelType w:val="hybridMultilevel"/>
    <w:tmpl w:val="B70A91D0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4526C8"/>
    <w:multiLevelType w:val="hybridMultilevel"/>
    <w:tmpl w:val="EE1E7A90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F2A0006"/>
    <w:multiLevelType w:val="hybridMultilevel"/>
    <w:tmpl w:val="BD10AD7A"/>
    <w:lvl w:ilvl="0" w:tplc="7D36F8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F8A47D1"/>
    <w:multiLevelType w:val="hybridMultilevel"/>
    <w:tmpl w:val="D36C7A5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6524A2C"/>
    <w:multiLevelType w:val="hybridMultilevel"/>
    <w:tmpl w:val="7DC2DC68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9C52819"/>
    <w:multiLevelType w:val="hybridMultilevel"/>
    <w:tmpl w:val="2ED28620"/>
    <w:lvl w:ilvl="0" w:tplc="FFFFFFFF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BF02CC8"/>
    <w:multiLevelType w:val="hybridMultilevel"/>
    <w:tmpl w:val="803027F2"/>
    <w:lvl w:ilvl="0" w:tplc="4B2C42B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5A101C9"/>
    <w:multiLevelType w:val="multilevel"/>
    <w:tmpl w:val="5B86C06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CA226A9"/>
    <w:multiLevelType w:val="multilevel"/>
    <w:tmpl w:val="D41E03B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 w16cid:durableId="537009384">
    <w:abstractNumId w:val="18"/>
  </w:num>
  <w:num w:numId="2" w16cid:durableId="771974729">
    <w:abstractNumId w:val="19"/>
  </w:num>
  <w:num w:numId="3" w16cid:durableId="568075488">
    <w:abstractNumId w:val="13"/>
  </w:num>
  <w:num w:numId="4" w16cid:durableId="1825705815">
    <w:abstractNumId w:val="9"/>
  </w:num>
  <w:num w:numId="5" w16cid:durableId="2067337654">
    <w:abstractNumId w:val="14"/>
  </w:num>
  <w:num w:numId="6" w16cid:durableId="1229458215">
    <w:abstractNumId w:val="6"/>
  </w:num>
  <w:num w:numId="7" w16cid:durableId="619068928">
    <w:abstractNumId w:val="11"/>
  </w:num>
  <w:num w:numId="8" w16cid:durableId="634484704">
    <w:abstractNumId w:val="10"/>
  </w:num>
  <w:num w:numId="9" w16cid:durableId="234367093">
    <w:abstractNumId w:val="16"/>
  </w:num>
  <w:num w:numId="10" w16cid:durableId="575091939">
    <w:abstractNumId w:val="7"/>
  </w:num>
  <w:num w:numId="11" w16cid:durableId="201208020">
    <w:abstractNumId w:val="8"/>
  </w:num>
  <w:num w:numId="12" w16cid:durableId="204296206">
    <w:abstractNumId w:val="0"/>
  </w:num>
  <w:num w:numId="13" w16cid:durableId="1747529193">
    <w:abstractNumId w:val="2"/>
  </w:num>
  <w:num w:numId="14" w16cid:durableId="1289966851">
    <w:abstractNumId w:val="3"/>
  </w:num>
  <w:num w:numId="15" w16cid:durableId="1488277539">
    <w:abstractNumId w:val="5"/>
  </w:num>
  <w:num w:numId="16" w16cid:durableId="984747635">
    <w:abstractNumId w:val="1"/>
  </w:num>
  <w:num w:numId="17" w16cid:durableId="1225413149">
    <w:abstractNumId w:val="15"/>
  </w:num>
  <w:num w:numId="18" w16cid:durableId="547693770">
    <w:abstractNumId w:val="4"/>
  </w:num>
  <w:num w:numId="19" w16cid:durableId="390807410">
    <w:abstractNumId w:val="12"/>
  </w:num>
  <w:num w:numId="20" w16cid:durableId="1774741516">
    <w:abstractNumId w:val="17"/>
  </w:num>
  <w:num w:numId="21" w16cid:durableId="135033085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10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1212"/>
    <w:rsid w:val="00004F13"/>
    <w:rsid w:val="00051E33"/>
    <w:rsid w:val="00076E81"/>
    <w:rsid w:val="00081194"/>
    <w:rsid w:val="00083725"/>
    <w:rsid w:val="00087B34"/>
    <w:rsid w:val="000A4601"/>
    <w:rsid w:val="000C0BA4"/>
    <w:rsid w:val="000C601F"/>
    <w:rsid w:val="00103859"/>
    <w:rsid w:val="00115BFC"/>
    <w:rsid w:val="0012096B"/>
    <w:rsid w:val="00147512"/>
    <w:rsid w:val="00175346"/>
    <w:rsid w:val="00192535"/>
    <w:rsid w:val="00196A32"/>
    <w:rsid w:val="001A227A"/>
    <w:rsid w:val="001A70FE"/>
    <w:rsid w:val="001B2143"/>
    <w:rsid w:val="001F2AF9"/>
    <w:rsid w:val="001F5900"/>
    <w:rsid w:val="0021193F"/>
    <w:rsid w:val="00222029"/>
    <w:rsid w:val="002270D6"/>
    <w:rsid w:val="00242AD1"/>
    <w:rsid w:val="002B42E2"/>
    <w:rsid w:val="002B6DE3"/>
    <w:rsid w:val="002E41A2"/>
    <w:rsid w:val="002E7D02"/>
    <w:rsid w:val="003010C5"/>
    <w:rsid w:val="00331C47"/>
    <w:rsid w:val="00361C0D"/>
    <w:rsid w:val="0036641E"/>
    <w:rsid w:val="00374A16"/>
    <w:rsid w:val="00391FFA"/>
    <w:rsid w:val="003B5A89"/>
    <w:rsid w:val="003C79DD"/>
    <w:rsid w:val="003D018F"/>
    <w:rsid w:val="003D3CC8"/>
    <w:rsid w:val="003E2ED2"/>
    <w:rsid w:val="003F2A67"/>
    <w:rsid w:val="00420AA7"/>
    <w:rsid w:val="00451212"/>
    <w:rsid w:val="004A2015"/>
    <w:rsid w:val="004D042F"/>
    <w:rsid w:val="00500228"/>
    <w:rsid w:val="00541A07"/>
    <w:rsid w:val="00556D7D"/>
    <w:rsid w:val="0057639B"/>
    <w:rsid w:val="005B08F4"/>
    <w:rsid w:val="005B5C5C"/>
    <w:rsid w:val="005D0CB3"/>
    <w:rsid w:val="005F3A24"/>
    <w:rsid w:val="005F714A"/>
    <w:rsid w:val="006066E4"/>
    <w:rsid w:val="00615146"/>
    <w:rsid w:val="00676B61"/>
    <w:rsid w:val="006C0722"/>
    <w:rsid w:val="006D26CF"/>
    <w:rsid w:val="006E39BE"/>
    <w:rsid w:val="007178BD"/>
    <w:rsid w:val="00736CC6"/>
    <w:rsid w:val="00740151"/>
    <w:rsid w:val="00762808"/>
    <w:rsid w:val="007F00AB"/>
    <w:rsid w:val="007F4C7B"/>
    <w:rsid w:val="00802CC7"/>
    <w:rsid w:val="0082386A"/>
    <w:rsid w:val="00875F64"/>
    <w:rsid w:val="008A6F17"/>
    <w:rsid w:val="008D12F8"/>
    <w:rsid w:val="008D5F17"/>
    <w:rsid w:val="008E4F0E"/>
    <w:rsid w:val="00911474"/>
    <w:rsid w:val="0092354F"/>
    <w:rsid w:val="00927D9A"/>
    <w:rsid w:val="009D5935"/>
    <w:rsid w:val="009F1238"/>
    <w:rsid w:val="00A17428"/>
    <w:rsid w:val="00A30850"/>
    <w:rsid w:val="00A403DC"/>
    <w:rsid w:val="00A607B9"/>
    <w:rsid w:val="00A7636B"/>
    <w:rsid w:val="00A9405B"/>
    <w:rsid w:val="00B06989"/>
    <w:rsid w:val="00B1365A"/>
    <w:rsid w:val="00B33646"/>
    <w:rsid w:val="00B3552B"/>
    <w:rsid w:val="00B36EDB"/>
    <w:rsid w:val="00B43CF8"/>
    <w:rsid w:val="00B47346"/>
    <w:rsid w:val="00B66E8F"/>
    <w:rsid w:val="00B91BFB"/>
    <w:rsid w:val="00B96949"/>
    <w:rsid w:val="00BB7653"/>
    <w:rsid w:val="00BF55B8"/>
    <w:rsid w:val="00C05DE9"/>
    <w:rsid w:val="00C352DB"/>
    <w:rsid w:val="00C441CD"/>
    <w:rsid w:val="00C851B5"/>
    <w:rsid w:val="00CA1E7B"/>
    <w:rsid w:val="00CA4DBF"/>
    <w:rsid w:val="00CB63A8"/>
    <w:rsid w:val="00CC7DE9"/>
    <w:rsid w:val="00CD5500"/>
    <w:rsid w:val="00D16719"/>
    <w:rsid w:val="00D40A7A"/>
    <w:rsid w:val="00D6435D"/>
    <w:rsid w:val="00D74AE4"/>
    <w:rsid w:val="00D80119"/>
    <w:rsid w:val="00DA07EE"/>
    <w:rsid w:val="00DB4F37"/>
    <w:rsid w:val="00DC1AD2"/>
    <w:rsid w:val="00E41DE9"/>
    <w:rsid w:val="00E55FB8"/>
    <w:rsid w:val="00E714E8"/>
    <w:rsid w:val="00E85678"/>
    <w:rsid w:val="00EB309F"/>
    <w:rsid w:val="00EC74BD"/>
    <w:rsid w:val="00EF6CED"/>
    <w:rsid w:val="00F00B9A"/>
    <w:rsid w:val="00F04BB2"/>
    <w:rsid w:val="00F14A5C"/>
    <w:rsid w:val="00F273F7"/>
    <w:rsid w:val="00F57982"/>
    <w:rsid w:val="00F70FD4"/>
    <w:rsid w:val="00F925D5"/>
    <w:rsid w:val="00FC568E"/>
    <w:rsid w:val="00FD6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3"/>
    <o:shapelayout v:ext="edit">
      <o:idmap v:ext="edit" data="2"/>
    </o:shapelayout>
  </w:shapeDefaults>
  <w:decimalSymbol w:val="."/>
  <w:listSeparator w:val=","/>
  <w14:docId w14:val="7016CCC1"/>
  <w15:docId w15:val="{420DB434-1CC0-4186-BED8-7A8ABD28B6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403D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7512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5002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0022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002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00228"/>
    <w:rPr>
      <w:sz w:val="18"/>
      <w:szCs w:val="18"/>
    </w:rPr>
  </w:style>
  <w:style w:type="character" w:styleId="a8">
    <w:name w:val="Hyperlink"/>
    <w:basedOn w:val="a0"/>
    <w:uiPriority w:val="99"/>
    <w:unhideWhenUsed/>
    <w:rsid w:val="00C851B5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851B5"/>
    <w:rPr>
      <w:color w:val="605E5C"/>
      <w:shd w:val="clear" w:color="auto" w:fill="E1DFDD"/>
    </w:rPr>
  </w:style>
  <w:style w:type="character" w:styleId="aa">
    <w:name w:val="FollowedHyperlink"/>
    <w:basedOn w:val="a0"/>
    <w:uiPriority w:val="99"/>
    <w:semiHidden/>
    <w:unhideWhenUsed/>
    <w:rsid w:val="00C851B5"/>
    <w:rPr>
      <w:color w:val="954F72" w:themeColor="followedHyperlink"/>
      <w:u w:val="single"/>
    </w:rPr>
  </w:style>
  <w:style w:type="table" w:styleId="ab">
    <w:name w:val="Table Grid"/>
    <w:basedOn w:val="a1"/>
    <w:uiPriority w:val="39"/>
    <w:rsid w:val="001F2A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334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63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89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5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55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emf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1.jpe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Visio_Drawing.vsdx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s://www.jianshu.com/p/7a14b98e750d" TargetMode="Externa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oter" Target="footer2.xml"/><Relationship Id="rId20" Type="http://schemas.openxmlformats.org/officeDocument/2006/relationships/image" Target="media/image10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16BE13-4BE1-46BF-94E5-A3B29354A8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7</TotalTime>
  <Pages>20</Pages>
  <Words>570</Words>
  <Characters>3252</Characters>
  <Application>Microsoft Office Word</Application>
  <DocSecurity>0</DocSecurity>
  <Lines>27</Lines>
  <Paragraphs>7</Paragraphs>
  <ScaleCrop>false</ScaleCrop>
  <Company/>
  <LinksUpToDate>false</LinksUpToDate>
  <CharactersWithSpaces>3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5408</dc:creator>
  <cp:keywords/>
  <dc:description/>
  <cp:lastModifiedBy>15408</cp:lastModifiedBy>
  <cp:revision>2</cp:revision>
  <dcterms:created xsi:type="dcterms:W3CDTF">2020-06-04T10:17:00Z</dcterms:created>
  <dcterms:modified xsi:type="dcterms:W3CDTF">2023-05-21T19:25:00Z</dcterms:modified>
</cp:coreProperties>
</file>